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15"/>
        <w:gridCol w:w="46"/>
        <w:gridCol w:w="569"/>
        <w:gridCol w:w="426"/>
        <w:gridCol w:w="1289"/>
        <w:gridCol w:w="9"/>
        <w:gridCol w:w="1695"/>
        <w:gridCol w:w="722"/>
        <w:gridCol w:w="141"/>
      </w:tblGrid>
      <w:tr w:rsidR="00E65B17" w:rsidTr="000F68A4">
        <w:trPr>
          <w:trHeight w:hRule="exact" w:val="277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E65B17" w:rsidTr="000F68A4">
        <w:trPr>
          <w:trHeight w:hRule="exact" w:val="138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E65B17" w:rsidTr="000F68A4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9534" w:type="dxa"/>
            <w:gridSpan w:val="1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E65B17" w:rsidRPr="00690EFD" w:rsidRDefault="00690EF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E65B17" w:rsidRPr="00690EFD" w:rsidRDefault="00690EF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E65B17" w:rsidTr="000F68A4">
        <w:trPr>
          <w:trHeight w:hRule="exact" w:val="986"/>
        </w:trPr>
        <w:tc>
          <w:tcPr>
            <w:tcW w:w="723" w:type="dxa"/>
          </w:tcPr>
          <w:p w:rsidR="00E65B17" w:rsidRDefault="00E65B17"/>
        </w:tc>
        <w:tc>
          <w:tcPr>
            <w:tcW w:w="9534" w:type="dxa"/>
            <w:gridSpan w:val="1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 w:rsidTr="000F68A4">
        <w:trPr>
          <w:trHeight w:hRule="exact" w:val="138"/>
        </w:trPr>
        <w:tc>
          <w:tcPr>
            <w:tcW w:w="723" w:type="dxa"/>
          </w:tcPr>
          <w:p w:rsidR="00E65B17" w:rsidRDefault="00E65B17"/>
        </w:tc>
        <w:tc>
          <w:tcPr>
            <w:tcW w:w="853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969" w:type="dxa"/>
          </w:tcPr>
          <w:p w:rsidR="00E65B17" w:rsidRDefault="00E65B17"/>
        </w:tc>
        <w:tc>
          <w:tcPr>
            <w:tcW w:w="16" w:type="dxa"/>
          </w:tcPr>
          <w:p w:rsidR="00E65B17" w:rsidRDefault="00E65B17"/>
        </w:tc>
        <w:tc>
          <w:tcPr>
            <w:tcW w:w="1515" w:type="dxa"/>
          </w:tcPr>
          <w:p w:rsidR="00E65B17" w:rsidRDefault="00E65B17"/>
        </w:tc>
        <w:tc>
          <w:tcPr>
            <w:tcW w:w="46" w:type="dxa"/>
          </w:tcPr>
          <w:p w:rsidR="00E65B17" w:rsidRDefault="00E65B17"/>
        </w:tc>
        <w:tc>
          <w:tcPr>
            <w:tcW w:w="569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1289" w:type="dxa"/>
          </w:tcPr>
          <w:p w:rsidR="00E65B17" w:rsidRDefault="00E65B17"/>
        </w:tc>
        <w:tc>
          <w:tcPr>
            <w:tcW w:w="9" w:type="dxa"/>
          </w:tcPr>
          <w:p w:rsidR="00E65B17" w:rsidRDefault="00E65B17"/>
        </w:tc>
        <w:tc>
          <w:tcPr>
            <w:tcW w:w="1695" w:type="dxa"/>
          </w:tcPr>
          <w:p w:rsidR="00E65B17" w:rsidRDefault="00E65B17"/>
        </w:tc>
        <w:tc>
          <w:tcPr>
            <w:tcW w:w="722" w:type="dxa"/>
          </w:tcPr>
          <w:p w:rsidR="00E65B17" w:rsidRDefault="00E65B17"/>
        </w:tc>
        <w:tc>
          <w:tcPr>
            <w:tcW w:w="141" w:type="dxa"/>
          </w:tcPr>
          <w:p w:rsidR="00E65B17" w:rsidRDefault="00E65B17"/>
        </w:tc>
      </w:tr>
      <w:tr w:rsidR="00E65B17" w:rsidRPr="000F68A4" w:rsidTr="000F68A4">
        <w:trPr>
          <w:trHeight w:hRule="exact" w:val="8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E65B17" w:rsidRPr="000F68A4" w:rsidTr="000F68A4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E65B17" w:rsidRPr="000F68A4" w:rsidTr="000F68A4">
        <w:trPr>
          <w:trHeight w:hRule="exact" w:val="416"/>
        </w:trPr>
        <w:tc>
          <w:tcPr>
            <w:tcW w:w="72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0F68A4" w:rsidTr="000F68A4">
        <w:trPr>
          <w:trHeight w:hRule="exact" w:val="277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 w:rsidP="007F190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0F68A4" w:rsidTr="000F68A4">
        <w:trPr>
          <w:trHeight w:hRule="exact" w:val="183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 w:rsidP="007F190A"/>
        </w:tc>
        <w:tc>
          <w:tcPr>
            <w:tcW w:w="426" w:type="dxa"/>
          </w:tcPr>
          <w:p w:rsidR="000F68A4" w:rsidRDefault="000F68A4" w:rsidP="007F190A"/>
        </w:tc>
        <w:tc>
          <w:tcPr>
            <w:tcW w:w="1289" w:type="dxa"/>
          </w:tcPr>
          <w:p w:rsidR="000F68A4" w:rsidRDefault="000F68A4" w:rsidP="007F190A"/>
        </w:tc>
        <w:tc>
          <w:tcPr>
            <w:tcW w:w="9" w:type="dxa"/>
          </w:tcPr>
          <w:p w:rsidR="000F68A4" w:rsidRDefault="000F68A4" w:rsidP="007F190A"/>
        </w:tc>
        <w:tc>
          <w:tcPr>
            <w:tcW w:w="1695" w:type="dxa"/>
          </w:tcPr>
          <w:p w:rsidR="000F68A4" w:rsidRDefault="000F68A4" w:rsidP="007F190A"/>
        </w:tc>
        <w:tc>
          <w:tcPr>
            <w:tcW w:w="722" w:type="dxa"/>
          </w:tcPr>
          <w:p w:rsidR="000F68A4" w:rsidRDefault="000F68A4" w:rsidP="007F190A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277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 w:rsidP="007F190A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 w:rsidP="007F190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0F68A4" w:rsidRDefault="000F68A4" w:rsidP="007F190A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83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 w:rsidP="007F190A"/>
        </w:tc>
        <w:tc>
          <w:tcPr>
            <w:tcW w:w="426" w:type="dxa"/>
          </w:tcPr>
          <w:p w:rsidR="000F68A4" w:rsidRDefault="000F68A4" w:rsidP="007F190A"/>
        </w:tc>
        <w:tc>
          <w:tcPr>
            <w:tcW w:w="1289" w:type="dxa"/>
          </w:tcPr>
          <w:p w:rsidR="000F68A4" w:rsidRDefault="000F68A4" w:rsidP="007F190A"/>
        </w:tc>
        <w:tc>
          <w:tcPr>
            <w:tcW w:w="9" w:type="dxa"/>
          </w:tcPr>
          <w:p w:rsidR="000F68A4" w:rsidRDefault="000F68A4" w:rsidP="007F190A"/>
        </w:tc>
        <w:tc>
          <w:tcPr>
            <w:tcW w:w="1695" w:type="dxa"/>
          </w:tcPr>
          <w:p w:rsidR="000F68A4" w:rsidRDefault="000F68A4" w:rsidP="007F190A"/>
        </w:tc>
        <w:tc>
          <w:tcPr>
            <w:tcW w:w="722" w:type="dxa"/>
          </w:tcPr>
          <w:p w:rsidR="000F68A4" w:rsidRDefault="000F68A4" w:rsidP="007F190A"/>
        </w:tc>
        <w:tc>
          <w:tcPr>
            <w:tcW w:w="141" w:type="dxa"/>
          </w:tcPr>
          <w:p w:rsidR="000F68A4" w:rsidRDefault="000F68A4"/>
        </w:tc>
      </w:tr>
      <w:tr w:rsidR="000F68A4" w:rsidRPr="000F68A4" w:rsidTr="000F68A4">
        <w:trPr>
          <w:trHeight w:hRule="exact" w:val="694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 w:rsidP="007F190A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 w:rsidP="007F190A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0F68A4" w:rsidRPr="00326F06" w:rsidRDefault="000F68A4" w:rsidP="007F190A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0F68A4" w:rsidRPr="000F68A4" w:rsidTr="000F68A4">
        <w:trPr>
          <w:trHeight w:hRule="exact" w:val="11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326F06" w:rsidRDefault="000F68A4" w:rsidP="007F190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Tr="000F68A4">
        <w:trPr>
          <w:trHeight w:hRule="exact" w:val="74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284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0F68A4" w:rsidRDefault="000F68A4" w:rsidP="007F190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2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0F68A4" w:rsidRDefault="000F68A4" w:rsidP="007F190A"/>
        </w:tc>
        <w:tc>
          <w:tcPr>
            <w:tcW w:w="1695" w:type="dxa"/>
          </w:tcPr>
          <w:p w:rsidR="000F68A4" w:rsidRDefault="000F68A4" w:rsidP="007F190A"/>
        </w:tc>
        <w:tc>
          <w:tcPr>
            <w:tcW w:w="722" w:type="dxa"/>
          </w:tcPr>
          <w:p w:rsidR="000F68A4" w:rsidRDefault="000F68A4" w:rsidP="007F190A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555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/>
        </w:tc>
      </w:tr>
      <w:tr w:rsidR="000F68A4" w:rsidTr="000F68A4">
        <w:trPr>
          <w:trHeight w:hRule="exact" w:val="447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1695" w:type="dxa"/>
          </w:tcPr>
          <w:p w:rsidR="000F68A4" w:rsidRDefault="000F68A4"/>
        </w:tc>
        <w:tc>
          <w:tcPr>
            <w:tcW w:w="722" w:type="dxa"/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33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F68A4" w:rsidRDefault="000F68A4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244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/>
        </w:tc>
        <w:tc>
          <w:tcPr>
            <w:tcW w:w="426" w:type="dxa"/>
          </w:tcPr>
          <w:p w:rsidR="000F68A4" w:rsidRDefault="000F68A4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605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/>
        </w:tc>
        <w:tc>
          <w:tcPr>
            <w:tcW w:w="426" w:type="dxa"/>
          </w:tcPr>
          <w:p w:rsidR="000F68A4" w:rsidRDefault="000F68A4"/>
        </w:tc>
        <w:tc>
          <w:tcPr>
            <w:tcW w:w="1289" w:type="dxa"/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1695" w:type="dxa"/>
          </w:tcPr>
          <w:p w:rsidR="000F68A4" w:rsidRDefault="000F68A4"/>
        </w:tc>
        <w:tc>
          <w:tcPr>
            <w:tcW w:w="722" w:type="dxa"/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449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0F68A4" w:rsidTr="000F68A4">
        <w:trPr>
          <w:trHeight w:hRule="exact" w:val="138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/>
        </w:tc>
        <w:tc>
          <w:tcPr>
            <w:tcW w:w="426" w:type="dxa"/>
          </w:tcPr>
          <w:p w:rsidR="000F68A4" w:rsidRDefault="000F68A4"/>
        </w:tc>
        <w:tc>
          <w:tcPr>
            <w:tcW w:w="1289" w:type="dxa"/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1695" w:type="dxa"/>
          </w:tcPr>
          <w:p w:rsidR="000F68A4" w:rsidRDefault="000F68A4"/>
        </w:tc>
        <w:tc>
          <w:tcPr>
            <w:tcW w:w="722" w:type="dxa"/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Tr="000F68A4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Метролог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стандартизац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сертификация</w:t>
            </w:r>
            <w:proofErr w:type="spellEnd"/>
          </w:p>
        </w:tc>
      </w:tr>
      <w:tr w:rsidR="000F68A4" w:rsidTr="000F68A4">
        <w:trPr>
          <w:trHeight w:hRule="exact" w:val="138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8681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/>
        </w:tc>
      </w:tr>
      <w:tr w:rsidR="000F68A4" w:rsidTr="000F68A4">
        <w:trPr>
          <w:trHeight w:hRule="exact" w:val="108"/>
        </w:trPr>
        <w:tc>
          <w:tcPr>
            <w:tcW w:w="723" w:type="dxa"/>
          </w:tcPr>
          <w:p w:rsidR="000F68A4" w:rsidRDefault="000F68A4"/>
        </w:tc>
        <w:tc>
          <w:tcPr>
            <w:tcW w:w="853" w:type="dxa"/>
          </w:tcPr>
          <w:p w:rsidR="000F68A4" w:rsidRDefault="000F68A4"/>
        </w:tc>
        <w:tc>
          <w:tcPr>
            <w:tcW w:w="284" w:type="dxa"/>
          </w:tcPr>
          <w:p w:rsidR="000F68A4" w:rsidRDefault="000F68A4"/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/>
        </w:tc>
        <w:tc>
          <w:tcPr>
            <w:tcW w:w="426" w:type="dxa"/>
          </w:tcPr>
          <w:p w:rsidR="000F68A4" w:rsidRDefault="000F68A4"/>
        </w:tc>
        <w:tc>
          <w:tcPr>
            <w:tcW w:w="1289" w:type="dxa"/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1695" w:type="dxa"/>
          </w:tcPr>
          <w:p w:rsidR="000F68A4" w:rsidRDefault="000F68A4"/>
        </w:tc>
        <w:tc>
          <w:tcPr>
            <w:tcW w:w="722" w:type="dxa"/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RPr="000F68A4" w:rsidTr="000F68A4">
        <w:trPr>
          <w:trHeight w:hRule="exact" w:val="28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Pr="00690EFD" w:rsidRDefault="000F68A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690EFD">
              <w:rPr>
                <w:lang w:val="ru-RU"/>
              </w:rPr>
              <w:t xml:space="preserve"> </w:t>
            </w: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690EFD">
              <w:rPr>
                <w:lang w:val="ru-RU"/>
              </w:rPr>
              <w:t xml:space="preserve"> </w:t>
            </w:r>
          </w:p>
        </w:tc>
      </w:tr>
      <w:tr w:rsidR="000F68A4" w:rsidRPr="000F68A4" w:rsidTr="000F68A4">
        <w:trPr>
          <w:trHeight w:hRule="exact" w:val="229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RPr="000F68A4" w:rsidTr="000F68A4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F68A4" w:rsidRPr="00690EFD" w:rsidRDefault="000F68A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реподаватель, Исаченко Н.И.</w:t>
            </w:r>
          </w:p>
        </w:tc>
      </w:tr>
      <w:tr w:rsidR="000F68A4" w:rsidRPr="000F68A4" w:rsidTr="000F68A4">
        <w:trPr>
          <w:trHeight w:hRule="exact" w:val="36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397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RPr="000F68A4" w:rsidTr="000F68A4">
        <w:trPr>
          <w:trHeight w:hRule="exact" w:val="446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RPr="000F68A4" w:rsidTr="003436F9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Pr="00E72244" w:rsidRDefault="000F68A4" w:rsidP="007F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0F68A4" w:rsidRPr="000F68A4" w:rsidTr="000F68A4">
        <w:trPr>
          <w:trHeight w:hRule="exact" w:val="432"/>
        </w:trPr>
        <w:tc>
          <w:tcPr>
            <w:tcW w:w="72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Tr="000F68A4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Pr="00E72244" w:rsidRDefault="000F68A4" w:rsidP="007F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0F68A4" w:rsidTr="000F68A4">
        <w:trPr>
          <w:trHeight w:hRule="exact" w:val="152"/>
        </w:trPr>
        <w:tc>
          <w:tcPr>
            <w:tcW w:w="72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0F68A4" w:rsidRDefault="000F68A4"/>
        </w:tc>
        <w:tc>
          <w:tcPr>
            <w:tcW w:w="16" w:type="dxa"/>
          </w:tcPr>
          <w:p w:rsidR="000F68A4" w:rsidRDefault="000F68A4"/>
        </w:tc>
        <w:tc>
          <w:tcPr>
            <w:tcW w:w="1515" w:type="dxa"/>
          </w:tcPr>
          <w:p w:rsidR="000F68A4" w:rsidRDefault="000F68A4"/>
        </w:tc>
        <w:tc>
          <w:tcPr>
            <w:tcW w:w="46" w:type="dxa"/>
          </w:tcPr>
          <w:p w:rsidR="000F68A4" w:rsidRDefault="000F68A4"/>
        </w:tc>
        <w:tc>
          <w:tcPr>
            <w:tcW w:w="569" w:type="dxa"/>
          </w:tcPr>
          <w:p w:rsidR="000F68A4" w:rsidRDefault="000F68A4"/>
        </w:tc>
        <w:tc>
          <w:tcPr>
            <w:tcW w:w="426" w:type="dxa"/>
          </w:tcPr>
          <w:p w:rsidR="000F68A4" w:rsidRDefault="000F68A4"/>
        </w:tc>
        <w:tc>
          <w:tcPr>
            <w:tcW w:w="1289" w:type="dxa"/>
          </w:tcPr>
          <w:p w:rsidR="000F68A4" w:rsidRDefault="000F68A4"/>
        </w:tc>
        <w:tc>
          <w:tcPr>
            <w:tcW w:w="9" w:type="dxa"/>
          </w:tcPr>
          <w:p w:rsidR="000F68A4" w:rsidRDefault="000F68A4"/>
        </w:tc>
        <w:tc>
          <w:tcPr>
            <w:tcW w:w="1695" w:type="dxa"/>
          </w:tcPr>
          <w:p w:rsidR="000F68A4" w:rsidRDefault="000F68A4"/>
        </w:tc>
        <w:tc>
          <w:tcPr>
            <w:tcW w:w="722" w:type="dxa"/>
          </w:tcPr>
          <w:p w:rsidR="000F68A4" w:rsidRDefault="000F68A4"/>
        </w:tc>
        <w:tc>
          <w:tcPr>
            <w:tcW w:w="141" w:type="dxa"/>
          </w:tcPr>
          <w:p w:rsidR="000F68A4" w:rsidRDefault="000F68A4"/>
        </w:tc>
      </w:tr>
      <w:tr w:rsidR="000F68A4" w:rsidRPr="000F68A4" w:rsidTr="004047BD">
        <w:trPr>
          <w:trHeight w:hRule="exact" w:val="112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0F68A4" w:rsidRPr="000F68A4" w:rsidTr="000F68A4">
        <w:trPr>
          <w:trHeight w:hRule="exact" w:val="45"/>
        </w:trPr>
        <w:tc>
          <w:tcPr>
            <w:tcW w:w="72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F68A4" w:rsidRPr="00E72244" w:rsidRDefault="000F68A4" w:rsidP="007F190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RPr="000F68A4" w:rsidTr="000F68A4">
        <w:trPr>
          <w:trHeight w:hRule="exact" w:val="556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Pr="00E72244" w:rsidRDefault="000F68A4" w:rsidP="007F190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0F68A4" w:rsidRPr="000F68A4" w:rsidTr="000F68A4">
        <w:trPr>
          <w:trHeight w:hRule="exact" w:val="2497"/>
        </w:trPr>
        <w:tc>
          <w:tcPr>
            <w:tcW w:w="72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F68A4" w:rsidRPr="00690EFD" w:rsidRDefault="000F68A4">
            <w:pPr>
              <w:rPr>
                <w:lang w:val="ru-RU"/>
              </w:rPr>
            </w:pPr>
          </w:p>
        </w:tc>
      </w:tr>
      <w:tr w:rsidR="000F68A4" w:rsidTr="000F68A4">
        <w:trPr>
          <w:trHeight w:hRule="exact" w:val="5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0F68A4" w:rsidRDefault="000F68A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0F68A4" w:rsidRDefault="000F68A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E65B17" w:rsidRDefault="00690EF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E65B17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Default="00E65B17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E65B17">
        <w:trPr>
          <w:trHeight w:hRule="exact" w:val="402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Default="00E65B17"/>
        </w:tc>
      </w:tr>
      <w:tr w:rsidR="00E65B17">
        <w:trPr>
          <w:trHeight w:hRule="exact" w:val="13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Default="00E65B17"/>
        </w:tc>
      </w:tr>
      <w:tr w:rsidR="00E65B17">
        <w:trPr>
          <w:trHeight w:hRule="exact" w:val="96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694"/>
        </w:trPr>
        <w:tc>
          <w:tcPr>
            <w:tcW w:w="2694" w:type="dxa"/>
          </w:tcPr>
          <w:p w:rsidR="00E65B17" w:rsidRDefault="00E65B1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3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96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694"/>
        </w:trPr>
        <w:tc>
          <w:tcPr>
            <w:tcW w:w="2694" w:type="dxa"/>
          </w:tcPr>
          <w:p w:rsidR="00E65B17" w:rsidRDefault="00E65B1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3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96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694"/>
        </w:trPr>
        <w:tc>
          <w:tcPr>
            <w:tcW w:w="2694" w:type="dxa"/>
          </w:tcPr>
          <w:p w:rsidR="00E65B17" w:rsidRDefault="00E65B1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3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96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65B17" w:rsidRPr="000F68A4">
        <w:trPr>
          <w:trHeight w:hRule="exact" w:val="138"/>
        </w:trPr>
        <w:tc>
          <w:tcPr>
            <w:tcW w:w="269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65B17">
        <w:trPr>
          <w:trHeight w:hRule="exact" w:val="138"/>
        </w:trPr>
        <w:tc>
          <w:tcPr>
            <w:tcW w:w="2694" w:type="dxa"/>
          </w:tcPr>
          <w:p w:rsidR="00E65B17" w:rsidRDefault="00E65B17"/>
        </w:tc>
        <w:tc>
          <w:tcPr>
            <w:tcW w:w="708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694"/>
        </w:trPr>
        <w:tc>
          <w:tcPr>
            <w:tcW w:w="2694" w:type="dxa"/>
          </w:tcPr>
          <w:p w:rsidR="00E65B17" w:rsidRDefault="00E65B1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E65B17" w:rsidRPr="00690EFD" w:rsidRDefault="00690EFD">
      <w:pPr>
        <w:rPr>
          <w:sz w:val="0"/>
          <w:szCs w:val="0"/>
          <w:lang w:val="ru-RU"/>
        </w:rPr>
      </w:pPr>
      <w:r w:rsidRPr="00690EFD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5"/>
        <w:gridCol w:w="456"/>
        <w:gridCol w:w="267"/>
        <w:gridCol w:w="143"/>
        <w:gridCol w:w="45"/>
        <w:gridCol w:w="251"/>
        <w:gridCol w:w="204"/>
        <w:gridCol w:w="95"/>
        <w:gridCol w:w="705"/>
        <w:gridCol w:w="423"/>
        <w:gridCol w:w="119"/>
        <w:gridCol w:w="3130"/>
        <w:gridCol w:w="1830"/>
        <w:gridCol w:w="578"/>
        <w:gridCol w:w="283"/>
        <w:gridCol w:w="142"/>
      </w:tblGrid>
      <w:tr w:rsidR="00E65B17">
        <w:trPr>
          <w:trHeight w:hRule="exact" w:val="277"/>
        </w:trPr>
        <w:tc>
          <w:tcPr>
            <w:tcW w:w="28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E65B17">
        <w:trPr>
          <w:trHeight w:hRule="exact" w:val="277"/>
        </w:trPr>
        <w:tc>
          <w:tcPr>
            <w:tcW w:w="285" w:type="dxa"/>
          </w:tcPr>
          <w:p w:rsidR="00E65B17" w:rsidRDefault="00E65B17"/>
        </w:tc>
        <w:tc>
          <w:tcPr>
            <w:tcW w:w="1277" w:type="dxa"/>
          </w:tcPr>
          <w:p w:rsidR="00E65B17" w:rsidRDefault="00E65B17"/>
        </w:tc>
        <w:tc>
          <w:tcPr>
            <w:tcW w:w="442" w:type="dxa"/>
          </w:tcPr>
          <w:p w:rsidR="00E65B17" w:rsidRDefault="00E65B17"/>
        </w:tc>
        <w:tc>
          <w:tcPr>
            <w:tcW w:w="268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  <w:tc>
          <w:tcPr>
            <w:tcW w:w="33" w:type="dxa"/>
          </w:tcPr>
          <w:p w:rsidR="00E65B17" w:rsidRDefault="00E65B17"/>
        </w:tc>
        <w:tc>
          <w:tcPr>
            <w:tcW w:w="252" w:type="dxa"/>
          </w:tcPr>
          <w:p w:rsidR="00E65B17" w:rsidRDefault="00E65B17"/>
        </w:tc>
        <w:tc>
          <w:tcPr>
            <w:tcW w:w="191" w:type="dxa"/>
          </w:tcPr>
          <w:p w:rsidR="00E65B17" w:rsidRDefault="00E65B17"/>
        </w:tc>
        <w:tc>
          <w:tcPr>
            <w:tcW w:w="95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109" w:type="dxa"/>
          </w:tcPr>
          <w:p w:rsidR="00E65B17" w:rsidRDefault="00E65B17"/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 w:rsidRPr="000F68A4">
        <w:trPr>
          <w:trHeight w:hRule="exact" w:val="277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Метрология, стандартизация и сертификация</w:t>
            </w:r>
          </w:p>
        </w:tc>
      </w:tr>
      <w:tr w:rsidR="00E65B17" w:rsidRPr="000F68A4">
        <w:trPr>
          <w:trHeight w:hRule="exact" w:val="694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E65B1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138"/>
        </w:trPr>
        <w:tc>
          <w:tcPr>
            <w:tcW w:w="285" w:type="dxa"/>
          </w:tcPr>
          <w:p w:rsidR="00E65B17" w:rsidRDefault="00E65B17"/>
        </w:tc>
        <w:tc>
          <w:tcPr>
            <w:tcW w:w="1277" w:type="dxa"/>
          </w:tcPr>
          <w:p w:rsidR="00E65B17" w:rsidRDefault="00E65B17"/>
        </w:tc>
        <w:tc>
          <w:tcPr>
            <w:tcW w:w="442" w:type="dxa"/>
          </w:tcPr>
          <w:p w:rsidR="00E65B17" w:rsidRDefault="00E65B17"/>
        </w:tc>
        <w:tc>
          <w:tcPr>
            <w:tcW w:w="268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  <w:tc>
          <w:tcPr>
            <w:tcW w:w="33" w:type="dxa"/>
          </w:tcPr>
          <w:p w:rsidR="00E65B17" w:rsidRDefault="00E65B17"/>
        </w:tc>
        <w:tc>
          <w:tcPr>
            <w:tcW w:w="252" w:type="dxa"/>
          </w:tcPr>
          <w:p w:rsidR="00E65B17" w:rsidRDefault="00E65B17"/>
        </w:tc>
        <w:tc>
          <w:tcPr>
            <w:tcW w:w="191" w:type="dxa"/>
          </w:tcPr>
          <w:p w:rsidR="00E65B17" w:rsidRDefault="00E65B17"/>
        </w:tc>
        <w:tc>
          <w:tcPr>
            <w:tcW w:w="95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109" w:type="dxa"/>
          </w:tcPr>
          <w:p w:rsidR="00E65B17" w:rsidRDefault="00E65B17"/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285" w:type="dxa"/>
          </w:tcPr>
          <w:p w:rsidR="00E65B17" w:rsidRDefault="00E65B17"/>
        </w:tc>
        <w:tc>
          <w:tcPr>
            <w:tcW w:w="1277" w:type="dxa"/>
          </w:tcPr>
          <w:p w:rsidR="00E65B17" w:rsidRDefault="00E65B17"/>
        </w:tc>
        <w:tc>
          <w:tcPr>
            <w:tcW w:w="442" w:type="dxa"/>
          </w:tcPr>
          <w:p w:rsidR="00E65B17" w:rsidRDefault="00E65B17"/>
        </w:tc>
        <w:tc>
          <w:tcPr>
            <w:tcW w:w="268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  <w:tc>
          <w:tcPr>
            <w:tcW w:w="33" w:type="dxa"/>
          </w:tcPr>
          <w:p w:rsidR="00E65B17" w:rsidRDefault="00E65B17"/>
        </w:tc>
        <w:tc>
          <w:tcPr>
            <w:tcW w:w="252" w:type="dxa"/>
          </w:tcPr>
          <w:p w:rsidR="00E65B17" w:rsidRDefault="00E65B17"/>
        </w:tc>
        <w:tc>
          <w:tcPr>
            <w:tcW w:w="191" w:type="dxa"/>
          </w:tcPr>
          <w:p w:rsidR="00E65B17" w:rsidRDefault="00E65B17"/>
        </w:tc>
        <w:tc>
          <w:tcPr>
            <w:tcW w:w="95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109" w:type="dxa"/>
          </w:tcPr>
          <w:p w:rsidR="00E65B17" w:rsidRDefault="00E65B17"/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 w:rsidRPr="000F68A4">
        <w:trPr>
          <w:trHeight w:hRule="exact" w:val="833"/>
        </w:trPr>
        <w:tc>
          <w:tcPr>
            <w:tcW w:w="9795" w:type="dxa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38"/>
        </w:trPr>
        <w:tc>
          <w:tcPr>
            <w:tcW w:w="28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42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68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52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1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E65B17" w:rsidRDefault="00E65B17"/>
        </w:tc>
        <w:tc>
          <w:tcPr>
            <w:tcW w:w="7386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ЗЕТ</w:t>
            </w:r>
          </w:p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7386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26" w:type="dxa"/>
          </w:tcPr>
          <w:p w:rsidR="00E65B17" w:rsidRDefault="00E65B17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E65B17" w:rsidRDefault="00E65B17"/>
        </w:tc>
      </w:tr>
      <w:tr w:rsidR="00E65B17" w:rsidRPr="000F68A4">
        <w:trPr>
          <w:trHeight w:hRule="exact" w:val="277"/>
        </w:trPr>
        <w:tc>
          <w:tcPr>
            <w:tcW w:w="285" w:type="dxa"/>
          </w:tcPr>
          <w:p w:rsidR="00E65B17" w:rsidRDefault="00E65B17"/>
        </w:tc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3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3 курс (1)</w:t>
            </w: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277"/>
        </w:trPr>
        <w:tc>
          <w:tcPr>
            <w:tcW w:w="28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26" w:type="dxa"/>
          </w:tcPr>
          <w:p w:rsidR="00E65B17" w:rsidRDefault="00E65B1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285" w:type="dxa"/>
          </w:tcPr>
          <w:p w:rsidR="00E65B17" w:rsidRDefault="00E65B1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426" w:type="dxa"/>
          </w:tcPr>
          <w:p w:rsidR="00E65B17" w:rsidRDefault="00E65B1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285" w:type="dxa"/>
          </w:tcPr>
          <w:p w:rsidR="00E65B17" w:rsidRDefault="00E65B1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26" w:type="dxa"/>
          </w:tcPr>
          <w:p w:rsidR="00E65B17" w:rsidRDefault="00E65B1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 w:rsidRPr="000F68A4">
        <w:trPr>
          <w:trHeight w:hRule="exact" w:val="138"/>
        </w:trPr>
        <w:tc>
          <w:tcPr>
            <w:tcW w:w="10079" w:type="dxa"/>
            <w:gridSpan w:val="1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38"/>
        </w:trPr>
        <w:tc>
          <w:tcPr>
            <w:tcW w:w="10079" w:type="dxa"/>
            <w:gridSpan w:val="1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56" w:type="dxa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5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5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350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89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</w:t>
            </w:r>
          </w:p>
        </w:tc>
        <w:tc>
          <w:tcPr>
            <w:tcW w:w="1792" w:type="dxa"/>
            <w:gridSpan w:val="6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92" w:type="dxa"/>
            <w:gridSpan w:val="6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E65B17"/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7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5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5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3153" w:type="dxa"/>
          </w:tcPr>
          <w:p w:rsidR="00E65B17" w:rsidRDefault="00E65B17"/>
        </w:tc>
        <w:tc>
          <w:tcPr>
            <w:tcW w:w="1844" w:type="dxa"/>
          </w:tcPr>
          <w:p w:rsidR="00E65B17" w:rsidRDefault="00E65B17"/>
        </w:tc>
        <w:tc>
          <w:tcPr>
            <w:tcW w:w="568" w:type="dxa"/>
          </w:tcPr>
          <w:p w:rsidR="00E65B17" w:rsidRDefault="00E65B17"/>
        </w:tc>
        <w:tc>
          <w:tcPr>
            <w:tcW w:w="284" w:type="dxa"/>
          </w:tcPr>
          <w:p w:rsidR="00E65B17" w:rsidRDefault="00E65B17"/>
        </w:tc>
        <w:tc>
          <w:tcPr>
            <w:tcW w:w="143" w:type="dxa"/>
          </w:tcPr>
          <w:p w:rsidR="00E65B17" w:rsidRDefault="00E65B17"/>
        </w:tc>
      </w:tr>
    </w:tbl>
    <w:p w:rsidR="00E65B17" w:rsidRDefault="00690EF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73"/>
        <w:gridCol w:w="899"/>
        <w:gridCol w:w="7597"/>
        <w:gridCol w:w="971"/>
      </w:tblGrid>
      <w:tr w:rsidR="00E65B17">
        <w:trPr>
          <w:trHeight w:hRule="exact" w:val="416"/>
        </w:trPr>
        <w:tc>
          <w:tcPr>
            <w:tcW w:w="766" w:type="dxa"/>
          </w:tcPr>
          <w:p w:rsidR="00E65B17" w:rsidRDefault="00E65B17"/>
        </w:tc>
        <w:tc>
          <w:tcPr>
            <w:tcW w:w="937" w:type="dxa"/>
          </w:tcPr>
          <w:p w:rsidR="00E65B17" w:rsidRDefault="00E65B17"/>
        </w:tc>
        <w:tc>
          <w:tcPr>
            <w:tcW w:w="8081" w:type="dxa"/>
          </w:tcPr>
          <w:p w:rsidR="00E65B17" w:rsidRDefault="00E65B1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E65B17">
        <w:trPr>
          <w:trHeight w:hRule="exact" w:val="2485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еоретические основы метрологии. Средства измерений и их метрологические характеристики. Источники и классификация погрешностей результатов измерений, обработка результатов измерений. Допуски и посадки. Правовые основы обеспечения единства измерений. Методы и средства технических измерений. Методы и средства измерения электрических, магнитных и неэлектрических величин. Информационно-измерительные системы и измерительно-вычислительные комплексы. Стандартизация: правовые основы стандартизации, государственный контроль и надзор за соблюдением требований государственных стандартов. Системы государственного надзора и контроля, межведомственного и ведомственного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 за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ачеством продукции, стандартами, техническими регламентами и единством измерений. Сертификация: основные цели и объекты сертификации качества продукции и защиты прав потребителей. Схемы и системы сертификации продукции и услуг. Аккредитация органов по сертификации и испытательных лаборатори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ы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рт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65B17">
        <w:trPr>
          <w:trHeight w:hRule="exact" w:val="277"/>
        </w:trPr>
        <w:tc>
          <w:tcPr>
            <w:tcW w:w="766" w:type="dxa"/>
          </w:tcPr>
          <w:p w:rsidR="00E65B17" w:rsidRDefault="00E65B17"/>
        </w:tc>
        <w:tc>
          <w:tcPr>
            <w:tcW w:w="937" w:type="dxa"/>
          </w:tcPr>
          <w:p w:rsidR="00E65B17" w:rsidRDefault="00E65B17"/>
        </w:tc>
        <w:tc>
          <w:tcPr>
            <w:tcW w:w="8081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E65B17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20</w:t>
            </w:r>
          </w:p>
        </w:tc>
      </w:tr>
      <w:tr w:rsidR="00E65B17" w:rsidRPr="000F68A4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E65B17" w:rsidRPr="000F68A4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сшая математика: статистические методы обработки экспериментальных данных, статистические методы планирования эксперимента;</w:t>
            </w:r>
          </w:p>
        </w:tc>
      </w:tr>
      <w:tr w:rsidR="00E65B17" w:rsidRPr="000F68A4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тика: локальные сети и их использование в решении прикладных задач;</w:t>
            </w:r>
          </w:p>
        </w:tc>
      </w:tr>
      <w:tr w:rsidR="00E65B17" w:rsidRPr="000F68A4">
        <w:trPr>
          <w:trHeight w:hRule="exact" w:val="72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графика: конструкторская документация; оформление чертежей; изображения, надписи, обозначения; изображения и обозначения элементов деталей; изображение и обозначение резьбы; выполнение эскизов деталей машин; изображение сборочных единиц.</w:t>
            </w:r>
          </w:p>
        </w:tc>
      </w:tr>
      <w:tr w:rsidR="00E65B1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Физика: Система единиц физических величи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Шкал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греш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мер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65B1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E65B1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</w:p>
        </w:tc>
      </w:tr>
      <w:tr w:rsidR="00E65B1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7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E65B17" w:rsidRPr="000F68A4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E65B17" w:rsidRPr="000F68A4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тали машин и основы конструирования</w:t>
            </w:r>
          </w:p>
        </w:tc>
      </w:tr>
      <w:tr w:rsidR="00E65B1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дёж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ви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а</w:t>
            </w:r>
            <w:proofErr w:type="spellEnd"/>
          </w:p>
        </w:tc>
      </w:tr>
      <w:tr w:rsidR="00E65B17" w:rsidRPr="000F68A4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изводство и ремонт подвижного состава</w:t>
            </w:r>
          </w:p>
        </w:tc>
      </w:tr>
      <w:tr w:rsidR="00E65B1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агност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ви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а</w:t>
            </w:r>
            <w:proofErr w:type="spellEnd"/>
          </w:p>
        </w:tc>
      </w:tr>
      <w:tr w:rsidR="00E65B17">
        <w:trPr>
          <w:trHeight w:hRule="exact" w:val="189"/>
        </w:trPr>
        <w:tc>
          <w:tcPr>
            <w:tcW w:w="766" w:type="dxa"/>
          </w:tcPr>
          <w:p w:rsidR="00E65B17" w:rsidRDefault="00E65B17"/>
        </w:tc>
        <w:tc>
          <w:tcPr>
            <w:tcW w:w="937" w:type="dxa"/>
          </w:tcPr>
          <w:p w:rsidR="00E65B17" w:rsidRDefault="00E65B17"/>
        </w:tc>
        <w:tc>
          <w:tcPr>
            <w:tcW w:w="8081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E65B17" w:rsidRPr="000F68A4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3: Способен принимать решения в области профессиональной деятельности, применяя нормативную правовую базу, теоретические основы и опыт производства и эксплуатации транспорта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 w:rsidRPr="000F68A4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овые основы стандартизации и сертификации, стандарты и другие нормативные документы при оценке, контроле качества и сертификации продукции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 w:rsidRPr="000F68A4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иентироваться в системе законодательства и нормативных правовых актов, регламентирующих сферу профессиональной деятельности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 w:rsidRPr="000F68A4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ами и средствами технических измерений, приемами использования стандартов и других нормативных документов при оценке, контроле качества и сертификации продукции</w:t>
            </w:r>
          </w:p>
        </w:tc>
      </w:tr>
      <w:tr w:rsidR="00E65B17" w:rsidRPr="000F68A4">
        <w:trPr>
          <w:trHeight w:hRule="exact" w:val="138"/>
        </w:trPr>
        <w:tc>
          <w:tcPr>
            <w:tcW w:w="76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4: Способен выполнять проектирование и расчет транспортных объектов в соответствии с требованиями нормативных документов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дартизации</w:t>
            </w:r>
            <w:proofErr w:type="spellEnd"/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машиностроительные стандарты при проектировании узлов механизмов и машин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 выбора наиболее эффективного метода повышения надёжности конструкций подвижного состава;</w:t>
            </w:r>
          </w:p>
        </w:tc>
      </w:tr>
    </w:tbl>
    <w:p w:rsidR="00E65B17" w:rsidRPr="00690EFD" w:rsidRDefault="00690EFD">
      <w:pPr>
        <w:rPr>
          <w:sz w:val="0"/>
          <w:szCs w:val="0"/>
          <w:lang w:val="ru-RU"/>
        </w:rPr>
      </w:pPr>
      <w:r w:rsidRPr="00690EFD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7"/>
        <w:gridCol w:w="3191"/>
        <w:gridCol w:w="962"/>
        <w:gridCol w:w="695"/>
        <w:gridCol w:w="1114"/>
        <w:gridCol w:w="1265"/>
        <w:gridCol w:w="681"/>
        <w:gridCol w:w="396"/>
        <w:gridCol w:w="979"/>
      </w:tblGrid>
      <w:tr w:rsidR="00E65B17">
        <w:trPr>
          <w:trHeight w:hRule="exact" w:val="416"/>
        </w:trPr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E65B17" w:rsidRPr="000F68A4">
        <w:trPr>
          <w:trHeight w:hRule="exact" w:val="466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E65B17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E65B17">
        <w:trPr>
          <w:trHeight w:hRule="exact" w:val="228"/>
        </w:trPr>
        <w:tc>
          <w:tcPr>
            <w:tcW w:w="993" w:type="dxa"/>
          </w:tcPr>
          <w:p w:rsidR="00E65B17" w:rsidRDefault="00E65B17"/>
        </w:tc>
        <w:tc>
          <w:tcPr>
            <w:tcW w:w="3545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1135" w:type="dxa"/>
          </w:tcPr>
          <w:p w:rsidR="00E65B17" w:rsidRDefault="00E65B17"/>
        </w:tc>
        <w:tc>
          <w:tcPr>
            <w:tcW w:w="1277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Физические величины и единицы измерения. Виды и методы измерений. Обработка результатов наблюдений и оценка погрешностей измерени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ед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мер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1 Л2.3Л3.3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блем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я</w:t>
            </w:r>
            <w:proofErr w:type="spellEnd"/>
          </w:p>
        </w:tc>
      </w:tr>
      <w:tr w:rsidR="00E65B17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тандартизация в области взаимозаменяемости деталей машин. Стандарты единой системы допусков и посадок (ЕСДП)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дартиз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пус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адо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ипов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един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4Л2.1 Л2.3Л3.3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ы техники измерений размеров и отклонений формы поверхности деталей машин /</w:t>
            </w:r>
            <w:proofErr w:type="spellStart"/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3 Л1.4Л2.1 Л2.3Л3.3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65B17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 номинальных размеров, допусков, предельных допускаемых размеров и оценка годности действительных размеров деталей и конструкций /</w:t>
            </w:r>
            <w:proofErr w:type="spellStart"/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3 Л1.4Л2.1 Л2.3Л3.2 Л3.3 Л3.4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65B17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 характеристик посадок для типовых сопряжений подвижного состава и транспортного строительства. /</w:t>
            </w:r>
            <w:proofErr w:type="spellStart"/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3 Л1.4Л2.1 Л2.3Л3.1 Л3.3 Л3.4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E65B17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ртификация продукции. Правила сертификации на железнодорожном транспорте /</w:t>
            </w:r>
            <w:proofErr w:type="spellStart"/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 Л1.4Л2.1 Л2.2Л3.3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оретического материала по дисциплине, решение задач /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7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Л3.1 Л3.2 Л3.3 Л3.4 Л3.5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3Л3.1 Л3.2 Л3.3 Л3.4 Л3.5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3 ОПК 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 Л1.4Л2.1 Л2.3Л3.1 Л3.2 Л3.3 Л3.4 Л3.5</w:t>
            </w:r>
          </w:p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</w:tr>
      <w:tr w:rsidR="00E65B17">
        <w:trPr>
          <w:trHeight w:hRule="exact" w:val="277"/>
        </w:trPr>
        <w:tc>
          <w:tcPr>
            <w:tcW w:w="993" w:type="dxa"/>
          </w:tcPr>
          <w:p w:rsidR="00E65B17" w:rsidRDefault="00E65B17"/>
        </w:tc>
        <w:tc>
          <w:tcPr>
            <w:tcW w:w="3545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1135" w:type="dxa"/>
          </w:tcPr>
          <w:p w:rsidR="00E65B17" w:rsidRDefault="00E65B17"/>
        </w:tc>
        <w:tc>
          <w:tcPr>
            <w:tcW w:w="1277" w:type="dxa"/>
          </w:tcPr>
          <w:p w:rsidR="00E65B17" w:rsidRDefault="00E65B17"/>
        </w:tc>
        <w:tc>
          <w:tcPr>
            <w:tcW w:w="710" w:type="dxa"/>
          </w:tcPr>
          <w:p w:rsidR="00E65B17" w:rsidRDefault="00E65B17"/>
        </w:tc>
        <w:tc>
          <w:tcPr>
            <w:tcW w:w="426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416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</w:tbl>
    <w:p w:rsidR="00E65B17" w:rsidRDefault="00690EF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7"/>
        <w:gridCol w:w="1901"/>
        <w:gridCol w:w="4963"/>
        <w:gridCol w:w="1697"/>
        <w:gridCol w:w="992"/>
      </w:tblGrid>
      <w:tr w:rsidR="00E65B17">
        <w:trPr>
          <w:trHeight w:hRule="exact" w:val="416"/>
        </w:trPr>
        <w:tc>
          <w:tcPr>
            <w:tcW w:w="710" w:type="dxa"/>
          </w:tcPr>
          <w:p w:rsidR="00E65B17" w:rsidRDefault="00E65B17"/>
        </w:tc>
        <w:tc>
          <w:tcPr>
            <w:tcW w:w="1985" w:type="dxa"/>
          </w:tcPr>
          <w:p w:rsidR="00E65B17" w:rsidRDefault="00E65B17"/>
        </w:tc>
        <w:tc>
          <w:tcPr>
            <w:tcW w:w="5388" w:type="dxa"/>
          </w:tcPr>
          <w:p w:rsidR="00E65B17" w:rsidRDefault="00E65B17"/>
        </w:tc>
        <w:tc>
          <w:tcPr>
            <w:tcW w:w="1702" w:type="dxa"/>
          </w:tcPr>
          <w:p w:rsidR="00E65B17" w:rsidRDefault="00E65B1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E65B17">
        <w:trPr>
          <w:trHeight w:hRule="exact" w:val="277"/>
        </w:trPr>
        <w:tc>
          <w:tcPr>
            <w:tcW w:w="710" w:type="dxa"/>
          </w:tcPr>
          <w:p w:rsidR="00E65B17" w:rsidRDefault="00E65B17"/>
        </w:tc>
        <w:tc>
          <w:tcPr>
            <w:tcW w:w="1985" w:type="dxa"/>
          </w:tcPr>
          <w:p w:rsidR="00E65B17" w:rsidRDefault="00E65B17"/>
        </w:tc>
        <w:tc>
          <w:tcPr>
            <w:tcW w:w="5388" w:type="dxa"/>
          </w:tcPr>
          <w:p w:rsidR="00E65B17" w:rsidRDefault="00E65B17"/>
        </w:tc>
        <w:tc>
          <w:tcPr>
            <w:tcW w:w="1702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E65B1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65B17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дкеви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Я.М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етрология, стандартизация и сертификация: Учебник для академическог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2-х т 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2 5-е издание, переработанное и дополнен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5,</w:t>
            </w:r>
          </w:p>
        </w:tc>
      </w:tr>
      <w:tr w:rsidR="00E65B17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дкеви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Я.М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етрология, стандартизация и сертификация: Учебник для академическог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2-х т 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1 5-е издание, переработанное и дополнен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5,</w:t>
            </w:r>
          </w:p>
        </w:tc>
      </w:tr>
      <w:tr w:rsidR="00E65B17" w:rsidRPr="000F68A4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голкин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Ф., Вологжанина С. 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 и сертификация. Практикум: учебно-методическ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анкт-Петербург: НИУ ИТМО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915 36</w:t>
            </w:r>
          </w:p>
        </w:tc>
      </w:tr>
      <w:tr w:rsidR="00E65B17" w:rsidRPr="000F68A4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4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Червяков В. М.,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илягин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О., Галкин П. А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 и сертификация: учебное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амбов: Издательство ФГБОУ ВПО «ТГТУ»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44677</w:t>
            </w: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E65B1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65B1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рге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 и сертификация: Учебник для бакалавров 2-е издание, переработанное и дополненно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3,</w:t>
            </w:r>
          </w:p>
        </w:tc>
      </w:tr>
      <w:tr w:rsidR="00E65B17" w:rsidRPr="000F68A4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страханский А.Ю.,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улаев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Н., Панченко В.Н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 и сертификация. Часть 2: конспект лекций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амара: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ГУПС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umczdt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1311/26 3406/</w:t>
            </w:r>
          </w:p>
        </w:tc>
      </w:tr>
      <w:tr w:rsidR="00E65B17" w:rsidRPr="000F68A4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страханский А.Ю.,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улаев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Н., Панченко В.Н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 и сертификация. Часть 1: конспект лекций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амара: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ГУПС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2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umczdt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1311/26 3402/</w:t>
            </w:r>
          </w:p>
        </w:tc>
      </w:tr>
      <w:tr w:rsidR="00E65B17" w:rsidRPr="000F68A4">
        <w:trPr>
          <w:trHeight w:hRule="exact" w:val="478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E65B1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65B1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овал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Ф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и выбор переходных посадок: метод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3,</w:t>
            </w:r>
          </w:p>
        </w:tc>
      </w:tr>
      <w:tr w:rsidR="00E65B1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овал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Ф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и выбор посадок с натягом: метод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курсового проекта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4,</w:t>
            </w:r>
          </w:p>
        </w:tc>
      </w:tr>
      <w:tr w:rsidR="00E65B1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ус Т.В., Бочкарева С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рология, стандартизация, сертификация и взаимозаменяемость: учеб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E65B1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4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ворский Н.И., Белоус Т.В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 калибра-скобы: метод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азания по выполнению лабораторной работы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4,</w:t>
            </w:r>
          </w:p>
        </w:tc>
      </w:tr>
      <w:tr w:rsidR="00E65B17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5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ус Т.В., Бочкарева С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етрология, стандартизация и сертификация: </w:t>
            </w:r>
            <w:proofErr w:type="spellStart"/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-метод</w:t>
            </w:r>
            <w:proofErr w:type="spellEnd"/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пособие по выполнению расчётно-графической (контрольной) работы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E65B17" w:rsidRPr="000F68A4">
        <w:trPr>
          <w:trHeight w:hRule="exact" w:val="555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E65B17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Я.М. Метрология, стандартизация и сертификация В 3 ч. Часть 1 Метрология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академическог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/ Я.М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А.Г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иртладзе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- М.: Издательств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. - 235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 online.ru/viewer/E97789F2- 0F06-4765-9BC7- FD3732EF6639#page/1</w:t>
            </w:r>
          </w:p>
        </w:tc>
      </w:tr>
      <w:tr w:rsidR="00E65B17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Я.М. Метрология, стандартизация и сертификация В 3 ч. Часть 2. Стандартизация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академическог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/ Я.М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А.Г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иртладзе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- М.: Издательств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. - 481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 online.ru/viewer/ED02B132- AE1A-401D-A5B7- F9C485D7B116#page/1</w:t>
            </w:r>
          </w:p>
        </w:tc>
      </w:tr>
      <w:tr w:rsidR="00E65B17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Я.М. Метрология, стандартизация и сертификация В 3 ч. Часть 3. Сертификация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академическог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/ Я.М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дкевич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А.Г.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иртладзе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- М.: Издательство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Юрайт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2017. - 132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 online.ru/viewer/D54B69D4- F4D2-4CDC-8E14- 1DEFA29E4069#page/1</w:t>
            </w:r>
          </w:p>
        </w:tc>
      </w:tr>
      <w:tr w:rsidR="00E65B17" w:rsidRPr="000F68A4">
        <w:trPr>
          <w:trHeight w:hRule="exact" w:val="700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</w:tbl>
    <w:p w:rsidR="00E65B17" w:rsidRDefault="00690EF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52"/>
        <w:gridCol w:w="674"/>
        <w:gridCol w:w="3822"/>
        <w:gridCol w:w="4330"/>
        <w:gridCol w:w="962"/>
      </w:tblGrid>
      <w:tr w:rsidR="00E65B17">
        <w:trPr>
          <w:trHeight w:hRule="exact" w:val="416"/>
        </w:trPr>
        <w:tc>
          <w:tcPr>
            <w:tcW w:w="436" w:type="dxa"/>
          </w:tcPr>
          <w:p w:rsidR="00E65B17" w:rsidRDefault="00E65B17"/>
        </w:tc>
        <w:tc>
          <w:tcPr>
            <w:tcW w:w="700" w:type="dxa"/>
          </w:tcPr>
          <w:p w:rsidR="00E65B17" w:rsidRDefault="00E65B17"/>
        </w:tc>
        <w:tc>
          <w:tcPr>
            <w:tcW w:w="3970" w:type="dxa"/>
          </w:tcPr>
          <w:p w:rsidR="00E65B17" w:rsidRDefault="00E65B17"/>
        </w:tc>
        <w:tc>
          <w:tcPr>
            <w:tcW w:w="4679" w:type="dxa"/>
          </w:tcPr>
          <w:p w:rsidR="00E65B17" w:rsidRDefault="00E65B1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E65B17" w:rsidRPr="000F68A4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E65B17" w:rsidRPr="000F68A4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E65B17" w:rsidRPr="000F68A4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E65B17" w:rsidRPr="000F68A4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СТ тест - Комплекс программ для создания банков тестовых заданий, организации и проведения сеансов тестирования, лиц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А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.РМ.А096.Л08018.04, дог.372</w:t>
            </w:r>
          </w:p>
        </w:tc>
      </w:tr>
      <w:tr w:rsidR="00E65B17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E65B17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ЭБС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-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ЭБС «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Электронные ресурсы научно-технической библиотеки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ЭБС "Лань"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65B17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ЭБС  Book.ru - https://www.book.ru/</w:t>
            </w:r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E65B17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Электронный каталог НТБ ДВГУПС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/;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u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vgups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65B17" w:rsidRPr="000F68A4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8.Издательство "ЮРАЙТ" -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65B17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9.Справочно-правовая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сультантПлю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</w:t>
            </w:r>
          </w:p>
        </w:tc>
      </w:tr>
      <w:tr w:rsidR="00E65B17">
        <w:trPr>
          <w:trHeight w:hRule="exact" w:val="145"/>
        </w:trPr>
        <w:tc>
          <w:tcPr>
            <w:tcW w:w="436" w:type="dxa"/>
          </w:tcPr>
          <w:p w:rsidR="00E65B17" w:rsidRDefault="00E65B17"/>
        </w:tc>
        <w:tc>
          <w:tcPr>
            <w:tcW w:w="700" w:type="dxa"/>
          </w:tcPr>
          <w:p w:rsidR="00E65B17" w:rsidRDefault="00E65B17"/>
        </w:tc>
        <w:tc>
          <w:tcPr>
            <w:tcW w:w="3970" w:type="dxa"/>
          </w:tcPr>
          <w:p w:rsidR="00E65B17" w:rsidRDefault="00E65B17"/>
        </w:tc>
        <w:tc>
          <w:tcPr>
            <w:tcW w:w="4679" w:type="dxa"/>
          </w:tcPr>
          <w:p w:rsidR="00E65B17" w:rsidRDefault="00E65B17"/>
        </w:tc>
        <w:tc>
          <w:tcPr>
            <w:tcW w:w="993" w:type="dxa"/>
          </w:tcPr>
          <w:p w:rsidR="00E65B17" w:rsidRDefault="00E65B17"/>
        </w:tc>
      </w:tr>
      <w:tr w:rsidR="00E65B17" w:rsidRPr="000F68A4">
        <w:trPr>
          <w:trHeight w:hRule="exact" w:val="549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E65B17">
        <w:trPr>
          <w:trHeight w:hRule="exact" w:val="277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E65B17" w:rsidRPr="000F68A4">
        <w:trPr>
          <w:trHeight w:hRule="exact" w:val="645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314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абинет метрологии, стандартизации и сертификации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Телевизор, набор тематических видеофильмов, электроизмерительные приборы, нормативно- техническая документация.</w:t>
            </w:r>
          </w:p>
        </w:tc>
      </w:tr>
      <w:tr w:rsidR="00E65B17" w:rsidRPr="000F68A4">
        <w:trPr>
          <w:trHeight w:hRule="exact" w:val="1253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690EF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277"/>
        </w:trPr>
        <w:tc>
          <w:tcPr>
            <w:tcW w:w="436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65B17" w:rsidRPr="00690EFD" w:rsidRDefault="00E65B17">
            <w:pPr>
              <w:rPr>
                <w:lang w:val="ru-RU"/>
              </w:rPr>
            </w:pPr>
          </w:p>
        </w:tc>
      </w:tr>
      <w:tr w:rsidR="00E65B17" w:rsidRPr="000F68A4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65B17" w:rsidRPr="00690EFD" w:rsidRDefault="00690EF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90EF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E65B17">
        <w:trPr>
          <w:trHeight w:hRule="exact" w:val="6533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ходе лекций преподаватель излагает и разъясняет основные, наиболее сложные понятия темы, а также связанные с ней теоретические и практические проблемы, дает рекомендации на выполнение самостоятельной работы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 ходе лекций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мся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екомендуется: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ести конспектирование учебного материала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обращать внимание на категории, формулировки, раскрывающие содержание тех или иных явлений и процессов, научные выводы и практические рекомендации по их применению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адавать преподавателю уточняющие вопросы с целью уяснения теоретических положений, разрешения спорных ситуаций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актическое занятие - это занятие, проводимое под руководством преподавателя  в  учебной  аудитории,  направленное  на углубление  научно-теоретических знаний и овладение определенными методами самостоятельной работы. В процессе таких занятий вырабатываются практические умения. На практическом занятии главное - уяснить связь решаемых задач с теоретическими положениями. При решении предложенной задачи нужно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емиться не только получить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авильный ответ, но и усвоить общий метод решения подобных задач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комендуется использовать следующий порядок записи решения задачи: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сходные данные для решения задачи (что дано)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что требуется получить в результате решения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акие законы и положения должны быть применены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общий план (последовательность) решения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расчеты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лученный результат и его анализ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еся заочной формы обучения изучают основной объем дисциплины по учебникам и с помощью электронных ресурсов. При этом прорабатываются темы, предварительно выданные преподавателем на установочной лекции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жной частью самостоятельной работы является умение выделить основополагающие, отправные точки в понимании материала. Особо важную роль в этом процессе необходимо уделить конспекту лекций, в котором преподаватель сформировал «скелет», структуру раздела дисциплины. Чтением учебной и научной литературы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йся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глубляет и расширяет знания о предмете изучения. Основная функция учебников – ориентировать студента в системе знаний, умений и навыков, которые должны быть усвоены будущими специалистами по данной дисциплине.</w:t>
            </w:r>
          </w:p>
          <w:p w:rsidR="00E65B17" w:rsidRDefault="00690EFD">
            <w:pPr>
              <w:spacing w:after="0" w:line="240" w:lineRule="auto"/>
              <w:rPr>
                <w:sz w:val="19"/>
                <w:szCs w:val="19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нтрольная работа представляет собой изложение в письменном виде результатов теоретического анализа и практической работы студента по определенной тем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следуетс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а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глублен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во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йден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</w:p>
        </w:tc>
      </w:tr>
    </w:tbl>
    <w:p w:rsidR="00E65B17" w:rsidRDefault="00690EF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E65B17">
        <w:trPr>
          <w:trHeight w:hRule="exact" w:val="416"/>
        </w:trPr>
        <w:tc>
          <w:tcPr>
            <w:tcW w:w="9782" w:type="dxa"/>
          </w:tcPr>
          <w:p w:rsidR="00E65B17" w:rsidRDefault="00E65B1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65B17" w:rsidRDefault="00690EF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E65B17" w:rsidRPr="000F68A4">
        <w:trPr>
          <w:trHeight w:hRule="exact" w:val="4653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атериала, так и развития у обучающихся некоторых практических навыков творческого применения основных положений курса к решению практических задач. В процессе выполнения работы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йся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иобретает навыки в области взаимозаменяемости деталей машин. Прорабатываются темы связанные с выбором и расчетом посадок для различных соединений нормированием точности для цилиндрических зубчатых колес и передач, расчетом размерных цепей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 представлению законченной работы преподавателю и после её проверки, студент должен защитить свою работу, ответив на вопросы по отдельным этапам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экзамену предполагает: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ение основной и дополнительной литературы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ение конспектов лекций;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стирование по темам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чень вопросов к экзамену представлен в фонде оценочных средств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E65B17" w:rsidRPr="00690EFD" w:rsidRDefault="00690EF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690EF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690EFD" w:rsidRPr="00690EFD" w:rsidRDefault="00690EFD">
      <w:pPr>
        <w:rPr>
          <w:lang w:val="ru-RU"/>
        </w:rPr>
      </w:pPr>
      <w:r w:rsidRPr="00690EFD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7"/>
        <w:gridCol w:w="29"/>
        <w:gridCol w:w="1453"/>
        <w:gridCol w:w="542"/>
        <w:gridCol w:w="148"/>
        <w:gridCol w:w="1983"/>
        <w:gridCol w:w="16"/>
        <w:gridCol w:w="2334"/>
      </w:tblGrid>
      <w:tr w:rsidR="00690EFD" w:rsidRPr="00690EFD" w:rsidTr="005261D0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690EFD" w:rsidRPr="00690EFD" w:rsidTr="005261D0">
        <w:trPr>
          <w:trHeight w:hRule="exact" w:val="277"/>
        </w:trPr>
        <w:tc>
          <w:tcPr>
            <w:tcW w:w="851" w:type="pct"/>
            <w:gridSpan w:val="2"/>
          </w:tcPr>
          <w:p w:rsidR="00690EFD" w:rsidRPr="00690EFD" w:rsidRDefault="00690EFD" w:rsidP="00690EF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690EFD" w:rsidRPr="00690EFD" w:rsidRDefault="00690EFD" w:rsidP="00690EF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690EFD" w:rsidRPr="00690EFD" w:rsidRDefault="00690EFD" w:rsidP="00690EF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690EFD" w:rsidRPr="00690EFD" w:rsidRDefault="00690EFD" w:rsidP="00690EF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</w:tr>
      <w:tr w:rsidR="00690EFD" w:rsidRPr="00690EFD" w:rsidTr="005261D0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690EFD" w:rsidRPr="000F68A4" w:rsidTr="005261D0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690EFD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</w:tc>
      </w:tr>
      <w:tr w:rsidR="00690EFD" w:rsidRPr="00690EFD" w:rsidTr="005261D0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Метрология, стандартизация и сертификация</w:t>
            </w:r>
          </w:p>
        </w:tc>
      </w:tr>
      <w:tr w:rsidR="00690EFD" w:rsidRPr="00690EFD" w:rsidTr="005261D0">
        <w:trPr>
          <w:trHeight w:hRule="exact" w:val="453"/>
        </w:trPr>
        <w:tc>
          <w:tcPr>
            <w:tcW w:w="851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690EFD" w:rsidRPr="00690EFD" w:rsidRDefault="00690EFD" w:rsidP="00690EFD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</w:tr>
      <w:tr w:rsidR="00690EFD" w:rsidRPr="00690EFD" w:rsidTr="005261D0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3, ОПК-4</w:t>
            </w:r>
          </w:p>
        </w:tc>
      </w:tr>
      <w:tr w:rsidR="00690EFD" w:rsidRPr="000F68A4" w:rsidTr="005261D0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690EFD" w:rsidRPr="000F68A4" w:rsidTr="005261D0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690EFD" w:rsidRPr="00690EFD" w:rsidTr="005261D0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690EFD" w:rsidRPr="000F68A4" w:rsidTr="005261D0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690EFD" w:rsidRPr="000F68A4" w:rsidTr="005261D0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690EFD" w:rsidRPr="000F68A4" w:rsidTr="005261D0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690EFD" w:rsidRPr="00690EFD" w:rsidTr="00690EF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690EFD" w:rsidRPr="00690EFD" w:rsidRDefault="00690EFD" w:rsidP="00690EF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690EFD" w:rsidRPr="00690EFD" w:rsidRDefault="00690EFD" w:rsidP="00690EF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690EFD" w:rsidRPr="00690EFD" w:rsidTr="00690EF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690EFD" w:rsidRPr="00690EFD" w:rsidRDefault="00690EFD" w:rsidP="00690EF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690EFD" w:rsidRPr="00690EFD" w:rsidRDefault="00690EFD" w:rsidP="00690EF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690EFD" w:rsidRPr="00690EFD" w:rsidRDefault="00690EFD" w:rsidP="00690EF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690EFD" w:rsidRPr="00690EFD" w:rsidTr="00690EF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690EFD" w:rsidRPr="00690EFD" w:rsidRDefault="00690EFD" w:rsidP="00690EF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690EFD" w:rsidRPr="00690EFD" w:rsidRDefault="00690EFD" w:rsidP="00690EF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690EFD" w:rsidRPr="00690EFD" w:rsidRDefault="00690EFD" w:rsidP="00690EF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690EFD" w:rsidRPr="00690EFD" w:rsidRDefault="00690EFD" w:rsidP="00690EF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690EFD" w:rsidRPr="00690EFD" w:rsidTr="005261D0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690EFD" w:rsidRPr="00690EFD" w:rsidRDefault="00690EFD" w:rsidP="00690EF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690EFD" w:rsidRPr="00690EFD" w:rsidRDefault="00690EFD" w:rsidP="00690EF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690EFD" w:rsidRPr="00690EFD" w:rsidRDefault="00690EFD" w:rsidP="00690EF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690EFD" w:rsidRPr="00690EFD" w:rsidRDefault="00690EFD" w:rsidP="00690EF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690EFD" w:rsidRPr="000F68A4" w:rsidTr="005261D0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690EFD" w:rsidRPr="00690EFD" w:rsidTr="005261D0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690EFD" w:rsidRPr="00690EFD" w:rsidTr="005261D0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690EFD" w:rsidRPr="00690EFD" w:rsidRDefault="00690EFD" w:rsidP="00690EF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690EFD" w:rsidRPr="00690EFD" w:rsidRDefault="00690EFD" w:rsidP="00690EF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690EFD" w:rsidRPr="00690EFD" w:rsidRDefault="00690EFD" w:rsidP="00690EF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690EFD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90EFD" w:rsidRPr="00690EFD" w:rsidTr="005261D0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690EFD" w:rsidRPr="00690EFD" w:rsidRDefault="00690EFD" w:rsidP="00690EFD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690EFD" w:rsidRPr="00690EFD" w:rsidRDefault="00690EFD" w:rsidP="00690EFD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690EFD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690EFD" w:rsidRPr="00690EFD" w:rsidTr="00690EFD">
        <w:trPr>
          <w:trHeight w:hRule="exact" w:val="422"/>
        </w:trPr>
        <w:tc>
          <w:tcPr>
            <w:tcW w:w="785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063" w:type="pct"/>
            <w:gridSpan w:val="4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1136" w:type="pct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</w:tr>
      <w:tr w:rsidR="00690EFD" w:rsidRPr="000F68A4" w:rsidTr="005261D0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690EFD" w:rsidRPr="00690EFD" w:rsidTr="00690EFD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jc w:val="center"/>
              <w:rPr>
                <w:lang w:val="ru-RU" w:eastAsia="ru-RU"/>
              </w:rPr>
            </w:pPr>
          </w:p>
        </w:tc>
        <w:tc>
          <w:tcPr>
            <w:tcW w:w="106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90EFD" w:rsidRPr="000F68A4" w:rsidTr="00690EF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690EFD" w:rsidRPr="000F68A4" w:rsidTr="00690EF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5261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690EFD" w:rsidRPr="000F68A4" w:rsidTr="00690EF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5261D0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5261D0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690EFD" w:rsidRPr="00690EFD" w:rsidRDefault="00690EFD" w:rsidP="00690EFD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690EFD" w:rsidRPr="00690EFD" w:rsidRDefault="00690EFD" w:rsidP="00690EFD">
      <w:pPr>
        <w:numPr>
          <w:ilvl w:val="1"/>
          <w:numId w:val="7"/>
        </w:numPr>
        <w:spacing w:before="120" w:after="0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690EFD" w:rsidRPr="00690EFD" w:rsidRDefault="00690EFD" w:rsidP="00690EF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 ОПК-3, ОПК-4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ущность метрологии, ее цели и задач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еждународная система единиц СИ, ее преимущества. Основные, производные и дополнительные единицы. 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Измерение физической величины. Типы шкал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иды измерений, их классификац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етоды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нятие о точности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грешности измерений, и их классификац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бработка прямых многократных равноточных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редства измерений. Классификация средств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метрологические характеристики средств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грешности средств измерений, их нормировани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очность измерений. Классы точности средств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Эталоны единиц физических величин, классификация эталонов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верка средств измерений, виды поверок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алибровка средств измерен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иды государственного метрологического надзора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ущность ФЗ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»О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 обеспечении единства измерений»: цели, основные   понят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изация. Задачи  и цели стандартиза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иды и категории стандартов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ринципы стандартиза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етоды стандартиза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еждународная организация по стандартизации ИСО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еждународная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эл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т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ехническая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омиссия (МЭК): структура, основные объекты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Национальные стандарты: порядок разработки, согласования и утверждения проектов стандартов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ежотраслевые системы стандартов: ЕСКД, ЕСТД, ГСИ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,Е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ДП, СПКП, и др. 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ы организаций: разработка, согласование и утверждени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ехнические условия: разработка, согласование утверждени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ущность ФЗ «О техническом регулировании»: цели, основные понят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ехнические регламенты: цель принятия, содержание и применени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рганы государственного контроля (надзора) за соблюдением требований технических регламентов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правление качеством продукции. 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казатели качества продук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оложения стандартов ИСО серии 9000(Система управления качеством)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тандарты серии ГОСТ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Р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51000 (Система аккредитации в РФ)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ертификация. Цели и принципы сертифика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Формы подтверждения соответств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бязательное и добровольное подтверждение соответств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наки соответствия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наки обращения на рынк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рядок проведения сертификации продук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хемы сертификации, их содержание и назначение. Определение выбора схемы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истемы сертификации на транспорт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ертификация на международном уровне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ккредитация органов по сертификации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Аккредитация испытательных и измерительных лабораторий.</w:t>
      </w:r>
    </w:p>
    <w:p w:rsidR="00690EFD" w:rsidRPr="00690EFD" w:rsidRDefault="00690EFD" w:rsidP="00690EFD">
      <w:pPr>
        <w:numPr>
          <w:ilvl w:val="0"/>
          <w:numId w:val="25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ФЗ «О защите прав потребителей».</w:t>
      </w:r>
    </w:p>
    <w:p w:rsidR="00690EFD" w:rsidRPr="00690EFD" w:rsidRDefault="00690EFD" w:rsidP="00690EFD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е практические задания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скрыть предельные отклонения деталей сопряжения, определить предельные размеры деталей,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строить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хему полей допусков и определить предельные зазоры и натяги в сопряжении:______________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 заданным наибольшим и наименьшим зазорам _____________ или натягам___________ в соединении подобрать посадку в системе отверстия, назначив допуски на вал и отверстие в одном квалитете. Проверить, построив схему полей допусков. Номинальный размер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___________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м</w:t>
      </w:r>
      <w:proofErr w:type="spellEnd"/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 заданным наибольшим и наименьшим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зорам___________или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тягам_____________ в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оединнии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обрать посадку в системе вала, назначив допуски на вал и отверстие в одном квалитете. Проверить, построив схему полей допусков. Номинальный размер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___________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м</w:t>
      </w:r>
      <w:proofErr w:type="spellEnd"/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ля шпоночного соединения (шпонка призматическая, соединение свободное) определить допуски и предельные отклонения всех элементов; построить схему полей допусков по ширине шпонки </w:t>
      </w:r>
      <w:proofErr w:type="gramStart"/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в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делать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 вала при следующих данных: в×</w:t>
      </w:r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h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×</w:t>
      </w:r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l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=___________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Найти номинальный размер и предельные отклонения замыкающего звена размерной цепи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Δ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spacing w:after="0" w:line="240" w:lineRule="auto"/>
        <w:jc w:val="center"/>
        <w:rPr>
          <w:rFonts w:ascii="Arial" w:hAnsi="Arial" w:cs="Arial"/>
          <w:color w:val="000000"/>
          <w:sz w:val="20"/>
          <w:szCs w:val="20"/>
          <w:lang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object w:dxaOrig="6408" w:dyaOrig="2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30.5pt" o:ole="">
            <v:imagedata r:id="rId6" o:title=""/>
          </v:shape>
          <o:OLEObject Type="Embed" ProgID="Visio.Drawing.11" ShapeID="_x0000_i1025" DrawAspect="Content" ObjectID="_1732522371" r:id="rId7"/>
        </w:object>
      </w:r>
    </w:p>
    <w:p w:rsidR="00690EFD" w:rsidRPr="00690EFD" w:rsidRDefault="00690EFD" w:rsidP="00690EFD">
      <w:p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абсолютную, относительную и приведенную погрешности вольтметра с диапазоном измерений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________ В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и показании его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Х</w:t>
      </w:r>
      <w:r w:rsidRPr="00690EFD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п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=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____ В и действительном значении измеряемого напряжения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Х</w:t>
      </w:r>
      <w:r w:rsidRPr="00690EFD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=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______ В. За нормирующее значение принят верхний предел измерения Х</w:t>
      </w:r>
      <w:r w:rsidRPr="00690EFD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N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=_____ В.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казатель отсчетного устройства вольтметра класса точности _______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казывает Х</w:t>
      </w:r>
      <w:r w:rsidRPr="00690EFD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_______ В. Пределы измерения вольтметра _______ В. Определите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бсолютную погрешность вольтметра и запишите результат измерения. </w:t>
      </w:r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Выдается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 xml:space="preserve">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преподавателем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eastAsia="ru-RU"/>
        </w:rPr>
        <w:t>).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и многократном измерении получены значения: _________________________________________________________________________________________________________________ в </w:t>
      </w:r>
      <w:proofErr w:type="gramStart"/>
      <w:r w:rsidRPr="00690EF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мм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</w:p>
    <w:p w:rsidR="00690EFD" w:rsidRPr="00690EFD" w:rsidRDefault="00690EFD" w:rsidP="00690EFD">
      <w:pPr>
        <w:numPr>
          <w:ilvl w:val="0"/>
          <w:numId w:val="27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доверительные границы истинного значения с заданной вероятностью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Р</w:t>
      </w:r>
      <w:proofErr w:type="gramEnd"/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________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 Пользуясь критериями «трех сигм», Романовского и Диксона исключите грубые ошибки, после чего рассчитать в каждом случае коэффициент вариации.</w:t>
      </w:r>
    </w:p>
    <w:p w:rsidR="00690EFD" w:rsidRPr="00690EFD" w:rsidRDefault="00690EFD" w:rsidP="00690EFD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56"/>
        <w:gridCol w:w="4263"/>
        <w:gridCol w:w="2753"/>
      </w:tblGrid>
      <w:tr w:rsidR="00690EFD" w:rsidRPr="000F68A4" w:rsidTr="005261D0">
        <w:trPr>
          <w:trHeight w:val="399"/>
        </w:trPr>
        <w:tc>
          <w:tcPr>
            <w:tcW w:w="10170" w:type="dxa"/>
            <w:gridSpan w:val="3"/>
            <w:vAlign w:val="center"/>
          </w:tcPr>
          <w:p w:rsidR="00690EFD" w:rsidRPr="00690EFD" w:rsidRDefault="00690EFD" w:rsidP="00690EFD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690EFD" w:rsidRPr="000F68A4" w:rsidTr="005261D0">
        <w:trPr>
          <w:cantSplit/>
          <w:trHeight w:val="1982"/>
        </w:trPr>
        <w:tc>
          <w:tcPr>
            <w:tcW w:w="3096" w:type="dxa"/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Транспортно-технологические комплексы»</w:t>
            </w:r>
          </w:p>
          <w:p w:rsidR="00690EFD" w:rsidRPr="00690EFD" w:rsidRDefault="00690EFD" w:rsidP="00690EFD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___семестр</w:t>
            </w:r>
            <w:proofErr w:type="spellEnd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20___/20___ </w:t>
            </w:r>
            <w:proofErr w:type="spellStart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уч.г</w:t>
            </w:r>
            <w:proofErr w:type="spellEnd"/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.</w:t>
            </w:r>
          </w:p>
          <w:p w:rsidR="00690EFD" w:rsidRPr="00690EFD" w:rsidRDefault="00690EFD" w:rsidP="00690EFD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690EFD" w:rsidRPr="00690EFD" w:rsidRDefault="00690EFD" w:rsidP="00690EFD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301" w:type="dxa"/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Метрология, стандартизация и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сертификация»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Подвижной состав железных дорог»</w:t>
            </w:r>
          </w:p>
        </w:tc>
        <w:tc>
          <w:tcPr>
            <w:tcW w:w="2773" w:type="dxa"/>
            <w:vAlign w:val="center"/>
          </w:tcPr>
          <w:p w:rsidR="00690EFD" w:rsidRPr="00690EFD" w:rsidRDefault="00690EFD" w:rsidP="00690E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690EFD" w:rsidRPr="00690EFD" w:rsidRDefault="00690EFD" w:rsidP="00690E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690EFD" w:rsidRPr="00690EFD" w:rsidRDefault="00690EFD" w:rsidP="00690E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 _________ 20___г.</w:t>
            </w:r>
          </w:p>
        </w:tc>
      </w:tr>
      <w:tr w:rsidR="00690EFD" w:rsidRPr="00690EFD" w:rsidTr="005261D0">
        <w:trPr>
          <w:trHeight w:val="567"/>
        </w:trPr>
        <w:tc>
          <w:tcPr>
            <w:tcW w:w="10170" w:type="dxa"/>
            <w:gridSpan w:val="3"/>
            <w:vAlign w:val="center"/>
          </w:tcPr>
          <w:p w:rsidR="00690EFD" w:rsidRPr="00690EFD" w:rsidRDefault="00690EFD" w:rsidP="00690EFD">
            <w:pPr>
              <w:numPr>
                <w:ilvl w:val="0"/>
                <w:numId w:val="28"/>
              </w:numPr>
              <w:spacing w:after="0" w:line="240" w:lineRule="auto"/>
              <w:ind w:left="357" w:hanging="357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огрешности средств измерений, их нормирование. </w:t>
            </w:r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(ОПК-3, ОПК-4)</w:t>
            </w:r>
          </w:p>
        </w:tc>
      </w:tr>
      <w:tr w:rsidR="00690EFD" w:rsidRPr="000F68A4" w:rsidTr="005261D0">
        <w:trPr>
          <w:trHeight w:val="567"/>
        </w:trPr>
        <w:tc>
          <w:tcPr>
            <w:tcW w:w="10170" w:type="dxa"/>
            <w:gridSpan w:val="3"/>
            <w:vAlign w:val="center"/>
          </w:tcPr>
          <w:p w:rsidR="00690EFD" w:rsidRPr="00690EFD" w:rsidRDefault="00690EFD" w:rsidP="00690EFD">
            <w:pPr>
              <w:numPr>
                <w:ilvl w:val="0"/>
                <w:numId w:val="28"/>
              </w:numPr>
              <w:spacing w:after="0" w:line="240" w:lineRule="auto"/>
              <w:ind w:left="357" w:hanging="357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орядок проведения сертификации продукции. </w:t>
            </w:r>
            <w:proofErr w:type="gramStart"/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>ОПК-3, ОПК-4)</w:t>
            </w:r>
            <w:proofErr w:type="gramEnd"/>
          </w:p>
        </w:tc>
      </w:tr>
      <w:tr w:rsidR="00690EFD" w:rsidRPr="00690EFD" w:rsidTr="005261D0">
        <w:trPr>
          <w:trHeight w:val="567"/>
        </w:trPr>
        <w:tc>
          <w:tcPr>
            <w:tcW w:w="10170" w:type="dxa"/>
            <w:gridSpan w:val="3"/>
            <w:vAlign w:val="center"/>
          </w:tcPr>
          <w:p w:rsidR="00690EFD" w:rsidRPr="00690EFD" w:rsidRDefault="00690EFD" w:rsidP="00690EFD">
            <w:pPr>
              <w:numPr>
                <w:ilvl w:val="0"/>
                <w:numId w:val="28"/>
              </w:numPr>
              <w:spacing w:after="0" w:line="240" w:lineRule="auto"/>
              <w:ind w:left="357" w:hanging="357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sz w:val="20"/>
                <w:szCs w:val="20"/>
                <w:lang w:val="ru-RU" w:eastAsia="ru-RU"/>
              </w:rPr>
              <w:t>Задача (ОПК-3, ОПК-4)</w:t>
            </w:r>
          </w:p>
        </w:tc>
      </w:tr>
    </w:tbl>
    <w:p w:rsidR="00690EFD" w:rsidRPr="00690EFD" w:rsidRDefault="00690EFD" w:rsidP="00690EFD">
      <w:pPr>
        <w:spacing w:before="120" w:after="0" w:line="240" w:lineRule="auto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690EFD" w:rsidRPr="00690EFD" w:rsidRDefault="00690EFD" w:rsidP="00690EFD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690EFD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690EFD" w:rsidRPr="00690EFD" w:rsidRDefault="00690EFD" w:rsidP="00690EFD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90EFD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690EFD" w:rsidRPr="00690EFD" w:rsidRDefault="00690EFD" w:rsidP="00690EF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3, ОПК-4</w:t>
      </w:r>
    </w:p>
    <w:p w:rsidR="00690EFD" w:rsidRPr="00690EFD" w:rsidRDefault="00690EFD" w:rsidP="00690EF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ест входного контроля (в начале обучения) Время теста – 10 мин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ервыми единицами длины являю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дюйм, фунт, метр;    б) фут, аршин, метр;    в) пядь, дюйм, метр;    г) дюйм, фут, пядь.</w:t>
      </w:r>
      <w:proofErr w:type="gramEnd"/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</w:t>
      </w:r>
    </w:p>
    <w:p w:rsidR="00690EFD" w:rsidRPr="00690EFD" w:rsidRDefault="00690EFD" w:rsidP="00690EFD">
      <w:pPr>
        <w:tabs>
          <w:tab w:val="left" w:pos="761"/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Является ли физической величиной форма тела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Да;               2) Нет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3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ука об измерениях, методах и средствах обеспечения их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един¬ства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способах достижения требуемой точности называе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технологией;    б) метрологией;    в) квалиметрией;    г) изометрие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4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на погрешность измерительных приборов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Четверти деления шкалы;    2) Половине деления шкалы;    3) Одному делению шкал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5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Упорядоченная совокупность значений физической величины, служащая исходной основой для измерения данной величины, называе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свойством величины;      б) размером величин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шкалой величины;           г)  единицей величин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6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е соответствие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) Манометр                      а) мм3; 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Термометр                     б) см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Мензурка                       в) Па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4) Авометр                         г) 0К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5) Рулетка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7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очность измерений – это качество измерений, отражающее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близость их результатов к истинному значению измеряемой величин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 близость их результатов к действительному значению измеряемой величины;</w:t>
      </w:r>
    </w:p>
    <w:p w:rsidR="00690EFD" w:rsidRPr="00690EFD" w:rsidRDefault="00690EFD" w:rsidP="00690EFD">
      <w:pPr>
        <w:tabs>
          <w:tab w:val="left" w:pos="761"/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постоянство результатов измерений во времени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 постоянство погрешности измерений во времени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8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войство, общее в качественном отношении для многих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физиче¬ских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ъектов, но в количественном отношении индивидуальное для каждого объекта, называют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технической величиной;               б)  метрологической величиной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) 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валиметрической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еличиной;     г)  физической величи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9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то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нимется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понятием «эквивалентность»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отношения типа «мягче», «тверже», «теплее», «холодне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tabs>
          <w:tab w:val="left" w:pos="856"/>
          <w:tab w:val="left" w:pos="138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0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Изучением вопросов практического применения теории измерений в различных сферах деятельности занимае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теоретическ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 прикладн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законодательн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 метрологическая экспертиза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Рассмотрением комплекса взаимосвязанных и взаимообусловленных общих правил, требований и норм в области метрологии, нуждающихся в регламентации и контроле со стороны государства, занимае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теоретическая метрология;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  <w:t>б)  прикладн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законодательная метрология;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  <w:t>г)  метрологическая экспертиза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2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Ценой деления шкалы средства измерений называют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разность значений измеряемой величины, соответствующих двум соседним отметкам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 расстояния между двумя соседними отметк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в)  расстояния между двумя крайними отметка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 разность расстояний между отметками шкал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3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Является ли мерой гиря массой в 500 грамм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Да;                   2) Нет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4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Диапазоном показаний средства измерений называют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разность между начальным и конечным значениями шкалы;</w:t>
      </w:r>
    </w:p>
    <w:p w:rsidR="00690EFD" w:rsidRPr="00690EFD" w:rsidRDefault="00690EFD" w:rsidP="00690EFD">
      <w:pPr>
        <w:tabs>
          <w:tab w:val="left" w:pos="856"/>
          <w:tab w:val="left" w:pos="1358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 разность между начальным и действительным значения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расстояние между крайними отметка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 расстояние между начальной и конечной отметками шкал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5</w:t>
      </w:r>
    </w:p>
    <w:p w:rsidR="00690EFD" w:rsidRPr="00690EFD" w:rsidRDefault="00690EFD" w:rsidP="00690EFD">
      <w:pPr>
        <w:tabs>
          <w:tab w:val="left" w:pos="802"/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то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нимется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понятием «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ддитивность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»?</w:t>
      </w:r>
    </w:p>
    <w:p w:rsidR="00690EFD" w:rsidRPr="00690EFD" w:rsidRDefault="00690EFD" w:rsidP="00690EFD">
      <w:pPr>
        <w:tabs>
          <w:tab w:val="left" w:pos="856"/>
          <w:tab w:val="left" w:pos="1358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отношения типа «мягче», «тверже», «теплее», «холодне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6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е соответствие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) Тахометр                       а) Толщина; 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Динамометр                 б) Плотность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Колба                            в) Частота вращен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4) Ареометр                      г) Сила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5) Линейка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7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бщие вопросы теории измерений рассматривает:</w:t>
      </w:r>
    </w:p>
    <w:p w:rsidR="00690EFD" w:rsidRPr="00690EFD" w:rsidRDefault="00690EFD" w:rsidP="00690EFD">
      <w:pPr>
        <w:tabs>
          <w:tab w:val="left" w:pos="856"/>
          <w:tab w:val="left" w:pos="1358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теоретическ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прикладн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законодательная метролог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метрологическая экспертиза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8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и единицами системы СИ являются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сантиметр, грамм, минута и др.;  б)  километр, тонна, час и др.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метр, килограмм, секунда и др.;   г)  миллиметр, миллиграмм, секунда и др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9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акой прибор будет точнее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У которого цена деления меньше;      2) У которого цена деления больше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0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акое количество основных величин имеет Международная система единиц (СИ)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пять;    б) шесть;    в) семь;    г) восемь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ЕСТ №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«Метрология и средства измерения» (ПСД, ЭЖД)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(по разделу «Метрология»)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ремя теста – 20 мин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Чему равна погрешность измерительных приборов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1) Четверти деления шкалы;   2) 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Половине деления шкалы;   3) Одному делению шкал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Диапазоном показаний средства измерений называют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 Разность между начальным и конечным значения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 Разность между начальным и действительным значения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 Расстояние между крайними отметками шкалы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 Расстояние между начальной и конечной отметками шкал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3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то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нимется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понятием «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ддитивность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»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1) Отношения типа «мягче», «тверже», «теплее», «холодне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4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етрология – это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Наука о земной атмосфере и происходящих в ней процессах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Учение о принципах построения, формах и способах познания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Наука об измерениях, методах достижения их единства и требуемой точности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) Наука о структуре металлов и сплавов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5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звешивание груза на весах является измерением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Совокупным;    б) Косвенным;    в) Прямым;    г) Совместным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6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Измерение – это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Нахождение размерности физического параметра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Оценка значений физических величин в соответствии с нормами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Определение значения физических величин опытным путем с помощью специальных технических средств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7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Шкала, упорядоченная по возрастанию или убыванию оцениваемого свойства; описывающая свойства эмпирических объектов – это шкала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Наименований;   2) Порядка;   3) Разносте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8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тношение абсолютной погрешности прибора к истинному значению измеряемой величины называется ……. погрешностью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Основной;    б) Относительной;    в) Приведён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9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тносительная предельная погрешность для наибольшего значения, которое можно измерить по шкале СИ, есть ….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Точность СИ;     2) Класс точности СИ;     3) Точность результата измерения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0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Можно ли пользоваться СИ, не прошедшими поверку и калибровку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Да;                                      2) Нет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бласть значений измеряемой величины, для которой нормированы допускаемые погрешности измерительного прибора, называется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Интервалом значений;                    в) Диапазоном измерений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Интервалом показаний;                  г) Диапазоном показан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2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мощности с помощью амперметра и вольтметра называетс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Прямым;                                     в) Совокупным;</w:t>
      </w:r>
    </w:p>
    <w:p w:rsidR="00690EFD" w:rsidRPr="00690EFD" w:rsidRDefault="00690EFD" w:rsidP="00690EFD">
      <w:pPr>
        <w:tabs>
          <w:tab w:val="left" w:pos="856"/>
          <w:tab w:val="left" w:pos="138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) Косвенным;                                г) Совместным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3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Разность показаний прибора в одной и той же точке диапазона измерений при плавном подходе к этой точке со стороны меньших и больших значений измеряемой величины называетс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Порогом чувствительности;            в) Вариацией показаний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б) Чувствительностью;                         г)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Градуировочной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4</w:t>
      </w:r>
    </w:p>
    <w:p w:rsidR="00690EFD" w:rsidRPr="00690EFD" w:rsidRDefault="00690EFD" w:rsidP="00690EFD">
      <w:pPr>
        <w:tabs>
          <w:tab w:val="left" w:pos="802"/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перемещения до 0,1 мм можно измерить: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Штангенциркулем;   б)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рогибомером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;   в) Индикатором часового типа;   г) Рулетк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5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ие единицы измерения из ниже перечисленных, относятся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единицам Международной системы единиц СИ (укажите все возможные варианты)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Кельвин (K);      б) Ватт (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т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       в) Кандела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cd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      г) Радиан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rad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);     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 Метр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m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е) Ампер (А);     ж) Секунда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s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    и) Стерадиан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sr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    к) Моль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mol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;     л) Килограмм (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kg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Задание 16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Физическая величина, входящая в систему величин и определяемая через основные величины этой системы, называется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Логарифмической;   в) Производной;   б) Относительной;   г) Дополнитель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7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Что понимается под понятием «эквивалентность»?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Отношения типа «мягче», «тверже», «теплее», «холодне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8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Если на приборе указан класс точности 0,5, то это означает, что погрешность всех приборов данного типа выражена в виде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Приведенной погрешности;  б) Относительной погрешности;  в) Абсолютной погрешности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9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ри числе наблюдений менее 20 для оценки грубых промахов применяют критерий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Предпочтительных чисел;   в)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ашпировского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  б) Трех сигм;   г)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Романовского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0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ри производстве измерений погрешность составила ± 0,01. Результат измерения составил 17,1551. Округлите полученный результат в соответствии с правилами и выберите правильный результат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17,2;      б) 17,156;       в) 17,15;        г) 17,16;       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 17,155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1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грешность измерения, выраженная в единицах измеряемой величины, называетс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Систематической;   в) Относительной;   б) Абсолютной;   г) Случай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2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грешность средства измерений, установленную при нормальных условиях измерений, называют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Основной;    б) Предельной;    в) Влияющей;    г) Дополнительной;   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) Нормаль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3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Близость результатов измерений одной и той же величины, полученных в одних и тех же условиях, но разными операторами, называетс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Смещением результатов измерений;                   б) Сходимостью результатов измерений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)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оспроизводимостью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езультатов измерений;   г) Достоверностью измерени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4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соответствие погрешностей измерений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1) Субъективная погрешность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2) Инструментальная погрешность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3) Методическая погрешность;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Обусловлена несовершенством применяемого метода измерения;</w:t>
      </w:r>
      <w:proofErr w:type="gramEnd"/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б)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Обусловлена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едостаточной квалификацией или индивидуальными особенностями оператора;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Погрешность применяемого средства измерения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5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Техническое средство, используемое при измерениях и имеющее нормированные метрологическое свойства, называется …</w:t>
      </w:r>
      <w:proofErr w:type="gramEnd"/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Средством контроля;                    в) Средством проверки; 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Средством измерения;                  г) Средством экспертизы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6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Физическая величина, входящая в систему величин и условно принятая независимой от других величин этой системы, называетс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Единицей измерения;               б) Основной; </w:t>
      </w:r>
    </w:p>
    <w:p w:rsidR="00690EFD" w:rsidRPr="00690EFD" w:rsidRDefault="00690EFD" w:rsidP="00690EFD">
      <w:pPr>
        <w:tabs>
          <w:tab w:val="left" w:pos="856"/>
          <w:tab w:val="left" w:pos="138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в) Производной;                            г) Аддитивной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7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Измерения, при которых искомое значение величины находят непосредственно по показаниям средств измерения, есть измерения …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Прямые;     б) Косвенные;     в) Совокупные;      г) Совместные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8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ри числе наблюдений более 20 для оценки грубых промахов применяют критерий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) </w:t>
      </w:r>
      <w:proofErr w:type="gram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Романовского</w:t>
      </w:r>
      <w:proofErr w:type="gram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                        в) </w:t>
      </w:r>
      <w:proofErr w:type="spellStart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Кашпировского</w:t>
      </w:r>
      <w:proofErr w:type="spellEnd"/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;</w:t>
      </w: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ab/>
        <w:t>б) Трех сигм;                                г) Предпочтительных чисел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29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Характеристика качества измерения, отражающая близость к нулю погрешности его результата, это –  … 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а) Точность измерений;  б) Точность результата измерений;  в) Точность средства измерения.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30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Средства, предназначенные для воспроизведения одного или нескольких фиксированных значений физической величины, называются …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ТЕСТ №2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«СТАНДАРТИЗАЦИЯ И СЕРТИФИКАЦИЯ»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ПСД, ЭЖД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(по одноименному разделу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ремя теста – 20 мин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циональные стандарты утверждаются ……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равительством России;             б) Национальным органом по стандартизации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;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Госстандартом;                             г) Техническим комитетом по стандартиза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ым отклонением в единой системе допусков и посадок называется ……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нижнее отклонение для валов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верхнее отклонение для отверстий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одно из двух предельных отклонений, ближайшее к нулевой линии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отклонение, равное нулю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е относятся к методам стандартизации:   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,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____  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имплификация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б) сертификация;  в) унификация; г) идентификация;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тип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 выбор посадок деталей изделия с кольцами подшипников качения </w:t>
      </w:r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>не влияет</w:t>
      </w:r>
      <w:proofErr w:type="gramStart"/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-</w:t>
      </w:r>
      <w:proofErr w:type="gramEnd"/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>ют)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 …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условия сборки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вид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гружения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колец подшипника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размер и тип подшипника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режим работы издел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осуществления выпуска новой продукции – настольных вентиляторов – необходимо разработать исходный документ – _________ для проектирования, конструирования и испытания продукции, разработки систем управления процессами и т. д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стандарт;                                       2) техническое задание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технические условия;                  4) каталожный лист продук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 проектируемую продукцию отсутствуют ГОСТ и ГОСТ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, поэтому на предприятии необходимо, помимо конструкторской документации разработать 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рекомендации;                            2) свод правил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технические условия;                4) технический регламен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и разработке и постановке продукции в производство используют системы стандартов. Технологические документы разрабатывают в соответствии с Единой системой технологической документации (ЕСТД). Цифрой, характеризующей класс данной системы, является 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1;       б) 2;       в) 3;       г) 4;     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5;        е)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диная система конструкторской документации (ЕСКД),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авливает взаимосвязанные прави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ла и положения о порядке разработки, оформления и обращения кон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рукторской документации, разрабатываемой и применяемой в Российской Федерации и в странах СНГ. Цифрой, характеризующей класс данной системы, является 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1;       б) 2;       в) 3;       г) 4;     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5;        е)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Размер, который служит началом отсчета отклонений и относительно которого определяются предельные размеры, это - ……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номинальный размер;      2) действительный размер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наименьший размер;        4) наибольший разме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 xml:space="preserve">Какое отклонение обозначают символом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S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?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верхнее отклонение отверстия;    2) верхнее отклонение вала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нижнее отклонение отверстия;     4) нижнее отклонение вал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тверждение поставщика о соответствии товара имеет форму 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тандарта предприятия;               б) заявления декларации о соответствии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сертификата соответствия;          г) сертификата качеств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ое отклонение обозначают символом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i</w:t>
      </w:r>
      <w:proofErr w:type="spellEnd"/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?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верхнее отклонение отверстия;    2) верхнее отклонение вала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нижнее отклонение отверстия;    4) нижнее отклонение вал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является 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услуга;       2) работа;        3) процесс;       4) технолог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Что обозначают символами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IT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eastAsia="ru-RU"/>
        </w:rPr>
        <w:t>D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IT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eastAsia="ru-RU"/>
        </w:rPr>
        <w:t>d</w:t>
      </w:r>
      <w:proofErr w:type="spellEnd"/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?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акое из выражений является условием годности для отверстий?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&lt;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&lt;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 xml:space="preserve"> 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;</w:t>
      </w:r>
      <w:proofErr w:type="gramEnd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    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≤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≤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 xml:space="preserve"> 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;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    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≥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≥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спытательная лаборатория приобретает необходимые полномочия, если она 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ттестована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;     б) имеет необходимое оборудование;      г) аккредитован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зовите типы посадок, на основе представленных ниже полей допуска вала и отверст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1311275" cy="1621790"/>
            <wp:effectExtent l="19050" t="0" r="3175" b="0"/>
            <wp:docPr id="7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r="46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1275" cy="1621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 </w:t>
      </w: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1242060" cy="1716405"/>
            <wp:effectExtent l="19050" t="0" r="0" b="0"/>
            <wp:docPr id="8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r="392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1716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</w:t>
      </w: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2312035" cy="1155700"/>
            <wp:effectExtent l="19050" t="0" r="0" b="0"/>
            <wp:docPr id="9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r="105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115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                                         б)                                            в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товаров, подлежащих обязательной сертификации, ответственность за наличие сертификата и знака соответствия несет 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торговая организация; б) изготовитель товара; в) испытательный центр; г) Госстандарт РФ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ая система посадки предусмотрена в соединении 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H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7/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k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6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?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истема вала;    б) система отверстия;    в) внесистемна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остав и последовательность действий третьей стороны при проведении сертификации соответствия – это …… схема сертифика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уквы в полях допусков отверстий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h6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k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p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квалитет;       2) поле допуска;         3) диаметр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;    5) основн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тверждение уполномоченным на то органом соответствия продукции, работ и услуг обязательным требованиям стандарта, это 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 xml:space="preserve">1) обязательная сертификация;         2) обязательная стандартизация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добровольная сертификация;        4) добровольная стандарт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Цифры в полях допусков валов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H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N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F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R10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квалитет;       2) поле допуска;         3) диаметр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;    5) основн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Параметрические ряды в большинстве случаев получают на основе …...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чисел арифметической прогрессии;    2) экспериментальных исследований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чисел геометрической прогрессии;     4) инженерных расчет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ая система посадки предусмотрена в соединении 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Е8/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k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6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?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истема вала;       б) система отверстия;       в) внесистемна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может быть ...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продукция;                          3) методы измерений и контроля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процессы и услуги;            4) авторские разработки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ой способ нанесения предельных отклонений реализован в каждом обозначении: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981075" cy="3048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        50h7;               </w:t>
      </w:r>
      <w:r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695325" cy="3048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                           б)                          в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Знак соответствия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DIN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инадлежит национальной системе сертификации.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Дании;    2) Великобритании;    3) Германии;    4) Фран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акой способ нанесения размеров сопряжений на сборочных чертежах реализован в обозначении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923925" cy="5143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условный;          б) смешанный;          в) числов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ой проблемой стандартизации является ……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рациональное использование ресурсов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противоречие между минимумом различия и максимумом разнообразия объектов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повышение конкурентоспособности продукции, работ и услуг; </w:t>
      </w:r>
    </w:p>
    <w:p w:rsidR="00690EFD" w:rsidRPr="00690EFD" w:rsidRDefault="00690EFD" w:rsidP="00690EFD">
      <w:pPr>
        <w:spacing w:after="0" w:line="240" w:lineRule="auto"/>
        <w:ind w:right="36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обеспечение взаимопонимания между разработчиками, изготовителями, продавцами и потребителями.</w:t>
      </w:r>
    </w:p>
    <w:p w:rsidR="00690EFD" w:rsidRPr="00690EFD" w:rsidRDefault="00690EFD" w:rsidP="00690EFD">
      <w:pPr>
        <w:spacing w:after="0" w:line="240" w:lineRule="auto"/>
        <w:ind w:right="36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>3.1.3. Тестовые задания для промежуточной аттестации</w:t>
      </w:r>
    </w:p>
    <w:p w:rsidR="00690EFD" w:rsidRPr="00690EFD" w:rsidRDefault="00690EFD" w:rsidP="00690EFD">
      <w:pPr>
        <w:spacing w:after="0" w:line="240" w:lineRule="auto"/>
        <w:ind w:right="36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ТЕС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ПО «МЕТРОЛОГИИ, СТАНДАРТИЗАЦИИ И СЕРТИФИКАЦИИ»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(проведение зачета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ремя выполнения теста – 20 мин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иапазоном показаний средства измерений называют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 Разность между начальным и конечным значениями шкалы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 Разность между начальным и действительным значениями шкалы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 Расстояние между крайними отметками шкалы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 Расстояние между начальной и конечной отметками шкалы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Что понимается под понятием «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ддитивность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»?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Отношения типа «мягче», «тверже», «теплее», «холоднее»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циональные стандарты утверждаются ……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а) Правительством России;             б) Национальным органом по стандартизации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Госстандартом;                             г) Техническим комитетом по стандартизаци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ым отклонением в единой системе допусков и посадок называется ……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нижнее отклонение для валов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верхнее отклонение для отверстий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одно из двух предельных отклонений, ближайшее к нулевой линии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отклонение, равное нулю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может быть ...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продукция;                          3) методы измерений и контроля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процессы и услуги;            4) авторские разработк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Шкала, упорядоченная по возрастанию или убыванию оцениваемого свойства; описывающая свойства эмпирических объектов – это шкала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Наименований;   2) Порядка;   3) Разносте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акой тип посадки представлен на схеме?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 </w:t>
      </w: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1087120" cy="1492250"/>
            <wp:effectExtent l="19050" t="0" r="0" b="0"/>
            <wp:docPr id="1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r="392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7120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с зазором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  б) посадки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с натягом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   в)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переходные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осадк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тношение абсолютной погрешности прибора к действительному значению измеряемой величины называется ……. погрешностью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Основной;    б) Относительной;    в) Приведён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осуществления выпуска новой продукции – настольных вентиляторов – необходимо разработать исходный документ – _________ для проектирования, конструирования и испытания продукции, разработки систем управления процессами и т. д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стандарт;                                       2) техническое задание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технические условия;                  4) каталожный лист продукци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Физическая величина, входящая в систему величин и определяемая через основные величины этой системы, называетс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Логарифмической;   б) Производной;   в) Относительной;   г) Дополнитель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Знак соответствия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DIN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инадлежит национальной системе сертификации..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Дании;    2) Великобритании;    3) Германии;    4) Франци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Что понимается под понятием «эквивалентность»?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Отношения типа «мягче», «тверже», «теплее», «холоднее»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Отношения типа «больше», «меньше»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Возможность выполнения арифметических операци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зность показаний прибора в одной и той же точке диапазона измерений при плавном подходе к этой точке со стороны меньших и больших значений измеряемой величины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орогом чувствительности;            в) Вариацией показаний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Чувствительностью;                         г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радуировочной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характеристик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 проектируемую продукцию отсутствуют ГОСТ и ГОСТ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, поэтому на предприятии необходимо, помимо конструкторской документации разработать 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рекомендации;                            2) свод правил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3) технические условия;                 4) технический регламент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ие единицы измерения из ниже перечисленных, относятся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ым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единицам Международной системы единиц СИ (укажите все возможные варианты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Кельвин (K);    б) Ватт (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т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;     в) Стерадиан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sr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;    г) Радиан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rad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); 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Метр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m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) Ампер (А);     ж) Секунда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s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);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Кандела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cd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;      и) Моль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mol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;     к) Килограмм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kg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диная система конструкторской документации (ЕСКД),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авливает взаимосвязанные прави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ла и положения о порядке разработки, оформления и обращения кон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рукторской документации, разрабатываемой и применяемой в Российской Федерации и в странах СНГ. Цифрой, характеризующей класс данной системы, является 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1;       б) 2;       в) 3;       г) 4;     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5;        е)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Размер, который служит началом отсчета отклонений и относительно которого определяются предельные размеры, это - ……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номинальный размер;      2) действительный размер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наименьший размер;        4) наибольший разме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сли на приборе указан класс точности 0,5, то это означает, что погрешность всех приборов данного типа выражена в виде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риведенной погрешности;  б) Относительной погрешности;  в) Абсолютной погрешност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тверждение уполномоченным на то органом соответствия продукции, работ и услуг обязательным требованиям стандарта, это 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обязательная сертификация;         2) обязательная стандартизация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добровольная сертификация;        4) добровольная стандарт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уквы в полях допусков отверстий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h6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k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p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квалитет;       2) поле допуска;         3) диаметр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;    5) основное отклонение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является 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услуга;       2) работа;        3) процесс;       4) технолог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и числе наблюдений менее 20 для оценки грубых промахов применяют критерий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Предпочтительных чисел;   б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ашпировского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в) Трех сигм;   г)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омановского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товаров, подлежащих обязательной сертификации, ответственность за наличие сертификата и знака соответствия несет 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торговая организация; б) изготовитель товара; в) испытательный центр; г) Госстандарт РФ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грешность измерения, выраженная в единицах измеряемой величины, называется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истематической;   б) Относительной;   в) Абсолютной;   г) Случай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грешность средства измерений, установленную при нормальных условиях измерений, называю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Основной;    б) Предельной;    в) Влияющей;    г) Дополнительной;   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Нормаль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Цифры в полях допусков валов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H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N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F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R10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квалитет;       2) поле допуска;         3) диаметр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;    5) основн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редства, предназначенные для воспроизведения одного или нескольких фиксированных значений физической величины, называются …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Близость результатов измерений одной и той же величины, полученных в одних и тех же условиях, но разными операторами,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мещением результатов измерений;                   б) Сходимостью результатов измерений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оспроизводимостью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результатов измерений;   г) Достоверностью измерени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и числе наблюдений более 20 для оценки грубых промахов применяют критер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Романовского;                         в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ашпировского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Трех сигм;                                г) Предпочтительных чисел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Параметрические ряды в большинстве случаев получают на основе …...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чисел арифметической прогрессии;    2) экспериментальных исследований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чисел геометрической прогрессии;     4) инженерных расчет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ТЕС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«МЕТРОЛОГИЯ, СТАНДАРТИЗАЦИЯ И СЕРТИФИКАЦИЯ»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(контроль остаточных знаний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01 Метрология и средства измере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 метрологией поним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Наука о земной атмосфере и происходящих в ней процессах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Учение о принципах построения, формах и способах позна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Наука об измерениях, методах достижения их единства и требуем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очност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Наука о структуре металлов и сплав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слов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хождение значения физической величины опытным путём с помощью специальных технических средств называется _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ением+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казать величину погрешности измерительных приборов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Четверть деления шкалы прибор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Половина деления шкалы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ибора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Одно деление шкалы прибор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сположить представленные средства измерений в порядке увеличения точности выполняемых измерений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Мерная лент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: Рулет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: Штангенциркуль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: Микромет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войство, общее в качественном отношении для многих физиче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ких объектов, но индивидуальное в количественном отношении для каждого объекта, называю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технической величи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метрологической величи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валиметрической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величи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физическ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еличин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зность показаний прибора в одной и той же точке диапазона измерений при плавном подходе к этой точке со стороны меньших и больших значений измеряемой величины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орогом чувствительност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Вариацие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казани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Чувствительностью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радуировочной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характеристи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существующим многообразием проявления свойств (количественных или качественных) веществ, явлений и процессов и типами соотношений между ними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«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ддитивность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»            а) Возможность выполнения арифметических операций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«Эквивалентность»       б) Отношения типа «теплее», «холоднее»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«Порядок»                      в) Отношения типа «больше», «меньше»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Ценой деления шкалы средства измерений называю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 xml:space="preserve">а) разность значений измеряемой величины, соответствующих двум соседним отметкам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шкалы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расстояния между двумя соседними отметки шкалы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расстояния между двумя крайними отметками шкалы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разность расстояний между отметками шкалы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цифр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Международная система единиц (СИ) содержит _____ основных величин.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( 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7 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редство измерений, предназначенное для воспроизведения и (или) хранения единицы и передачи ее размера нижестоящим по пове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рочной схеме средства измерений и утвержденное в установленном по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рядке, называется …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калибр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щуп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образц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эталоном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измерительным прибором и его измеряемым параметром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Тахометр                       а) Частота вращения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Динамометр                 б) Сил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Линейка                        в) Толщин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4) Ареометр                      г) Плотность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лизость результатов измерений одной и той же величины, полученных в одних и тех же условиях, но разными операторами,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мещением результатов измерен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Сходимостью результатов измерен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оспроизводимостью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результатов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ени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Достоверностью измерени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Заполнить пропуск цифрой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Международная  система единиц (система СИ), была принята XI Международной конференцией по мерам и весам в ____ году.  (1960+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Физическая величина, входящая в систему величин и определяемая через основные величины этой системы,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Логарифмичес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оизводн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Относите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Дополнитель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казать последовательность перечисленных ниже основных единиц системы СИ, в соответствии с выражением размерности физической величины (</w:t>
      </w:r>
      <w:r w:rsidRPr="00690EFD">
        <w:rPr>
          <w:rFonts w:ascii="Arial" w:eastAsia="Times New Roman" w:hAnsi="Arial" w:cs="Arial"/>
          <w:sz w:val="20"/>
          <w:szCs w:val="20"/>
          <w:lang w:eastAsia="ru-RU"/>
        </w:rPr>
        <w:t>dim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eastAsia="ru-RU"/>
        </w:rPr>
        <w:t>X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= …)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Мет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: Килограм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: Секунд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: Ампе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Физическая величина, входящая в систему величин и условно принятая независимой от других величин этой системы,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Единицей измере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ой+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</w:p>
    <w:p w:rsidR="00690EFD" w:rsidRPr="00690EFD" w:rsidRDefault="00690EFD" w:rsidP="00690EFD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Производной</w:t>
      </w:r>
    </w:p>
    <w:p w:rsidR="00690EFD" w:rsidRPr="00690EFD" w:rsidRDefault="00690EFD" w:rsidP="00690EFD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Действите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ительный прибор будет точнее, если у него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цена деления будет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меньше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цена деления будет больше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слов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редства, предназначенные для воспроизведения одного или нескольких фиксированных значений физической величины, называются 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мерами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1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Отношение абсолютной погрешности прибора к действительному значению измеряемой величины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Основной погрешностью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Относительной погрешностью +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Приведённой погрешностью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погрешностями и причинами их возникновения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Субъективная погрешность        а) Обусловлена недостаточной квалификацией или индивидуальными особенностями оператора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Инструментальная погрешность    б) Погрешность применяемого средства измере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Методическая погрешность           в) Обусловлена несовершенством применяемого метода измере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оличественной характеристикой любого свойства служи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змер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знач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эталон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мер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ехническое средство, используемое при измерениях и имеющее нормированные метрологическое свойства, называется …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редством контрол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Средством проверк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Средством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ен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Средством экспертизы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грешность средства измерений, установленную при нормальных условиях измерений, называю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Преде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Влияюще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Дополните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Норма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2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казать последовательность, приведенных ниже приставок для образования кратных и дольных единиц, в порядке постепенного увеличения размера физической величины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Пико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: Микро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: Мег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4: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ера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ения, при которых искомое значение величины находят непосредственно по показаниям средств измерения, есть измерени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ямые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Косвенны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Совокупны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Совместны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очность измерений - это качество измерений, отражающее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близость их результатов к истинному значению измеряемой величины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близость их результатов к действительному значению измеряем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еличины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постоянство результатов измерений во времен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постоянство погрешности измерений во времен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количеством наблюдений и критериями оценки грубых погрешностей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При числе измерени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n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≤ 10                 а) Критери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Шовине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При числе измерений 10 &lt;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n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&lt; 20         б) Критерий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омановского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При числе измерений </w:t>
      </w:r>
      <w:r w:rsidRPr="00690EFD">
        <w:rPr>
          <w:rFonts w:ascii="Arial" w:eastAsia="Times New Roman" w:hAnsi="Arial" w:cs="Arial"/>
          <w:sz w:val="20"/>
          <w:szCs w:val="20"/>
          <w:lang w:eastAsia="ru-RU"/>
        </w:rPr>
        <w:t>n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&gt; 20                  в) Критерий «Трех сигм»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2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сли на приборе указан класс точности 0,5, то это означает, что погрешность всех приборов данного типа выражена в виде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Приведенн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грешност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Относительной погрешност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Абсолютной погрешност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lastRenderedPageBreak/>
        <w:t>Задание 2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грешность измерения, выраженная в единицах измеряемой величины, называется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Систематичес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Относитель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в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бсолютн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Случайно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Шкала, упорядоченная по возрастанию или убыванию оцениваемого свойства; описывающая свойства эмпирических объектов – это шкала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Наименован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рядка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Разносте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02 Стандартизация и сертифик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Метрологическое обеспечение - это установление и применение научных и организационных основ, технических средств, правил и норм, необходимых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для установления определённых погрешностей измерен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для достижения единства и требуемой точности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змерен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для нахождения значения ФВ опытным путё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для извлечения количественной информации о свойствах объект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слов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Знак соответствия </w:t>
      </w:r>
      <w:r w:rsidRPr="00690EFD">
        <w:rPr>
          <w:rFonts w:ascii="Arial" w:eastAsia="Times New Roman" w:hAnsi="Arial" w:cs="Arial"/>
          <w:i/>
          <w:sz w:val="20"/>
          <w:szCs w:val="20"/>
          <w:lang w:val="ru-RU" w:eastAsia="ru-RU"/>
        </w:rPr>
        <w:t>DIN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инадлежит национальной системе сертификации такой страны как 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Германия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циональные стандарты утверждаются ……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равительством Росс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Национальным органом по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тандартизаци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Госстандарт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Техническим комитетом по стандартиза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отклонением размера и его символом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Верхнее отклонение отверстия                             а)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S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Верхнее отклонение вала                                      б)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s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Нижнее отклонение отверстия                             в)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I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4) Нижнее отклонение вала                                       г)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ei</w:t>
      </w:r>
      <w:proofErr w:type="spellEnd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ым отклонением в единой системе допусков и посадок называ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Нижнее отклонение для вал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Верхнее отклонение для отверст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Одно из двух предельных отклонений, ближайшее к нулев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лини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Отклонение, равное нулю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казать последовательность, представленных на рисунках типов посадок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1311275" cy="1621790"/>
            <wp:effectExtent l="19050" t="0" r="3175" b="0"/>
            <wp:docPr id="1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r="46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1275" cy="1621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 </w:t>
      </w: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1242060" cy="1716405"/>
            <wp:effectExtent l="19050" t="0" r="0" b="0"/>
            <wp:docPr id="1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r="392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1716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        </w:t>
      </w:r>
      <w:r w:rsidRPr="00690EFD"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2312035" cy="1155700"/>
            <wp:effectExtent l="19050" t="0" r="0" b="0"/>
            <wp:docPr id="1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r="105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115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                                         2)                                            3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посадка с зазор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: посадка с натяг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: переходная посад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 xml:space="preserve">На проектируемую продукцию отсутствуют ГОСТ и ГОСТ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, поэтому на предприятии необходимо, помимо конструкторской документации разработать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рекомендац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свод правил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технические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лов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технический регламент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осуществления выпуска новой продукции – настольных вентиляторов – необходимо разработать исходный документ – _________ для проектирования, конструирования и испытания продукции, разработки систем управления процессами и т. д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стандар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техническое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дание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технические услов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каталожный лист продукции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3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слов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тверждение поставщика о соответствии товара имеет форму ______ соответствия или _________ о соответствии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.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ртификата, декларации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может быть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продук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методы измерений и контроля;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процессы и услуг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4) авторские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зработк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диная система конструкторской документации (ЕСКД),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авливает взаимосвязанные прави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ла и положения о порядке разработки, оформления и обращения кон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рукторской документации, разрабатываемой и применяемой в Российской Федерации и в странах СНГ. Цифрой, характеризующей класс данной системы, явля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2+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е) 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Размер, который служит началом отсчета отклонений и относительно которого определяются предельные размеры, это - ……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номинальны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размер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действительный размер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наименьший разме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наибольший разме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соответствие между системой посадки и соединением: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Система вала                            а) 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N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7/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h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6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Система отверстия                  б) 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Н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7</w:t>
      </w:r>
      <w:proofErr w:type="gramEnd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/ к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Внесистемная                          в) 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Е8/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k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одтверждение уполномоченным на то органом соответствия продукции, работ и услуг обязательным требованиям стандарта, это __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обязательная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ертификац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обязательная стандартизация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добровольная сертифик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добровольная стандарт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м стандартизации не являе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услуг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работ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процесс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4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ехнолог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Установить последовательность ниже представленных способов обозначения предельных отклонений на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рабочих и сборочных чертежах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981075" cy="3048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;           50h7;               </w:t>
      </w:r>
      <w:r>
        <w:rPr>
          <w:rFonts w:ascii="Arial" w:eastAsia="Times New Roman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695325" cy="3048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                           2)                          3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смешанный;    2: условный;     3: числов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ля товаров, подлежащих обязательной сертификации, ответственность за наличие сертификата и знака соответствия несе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торговая орган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изготовитель товара +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испытательный цент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Госстандарт РФ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уквы в полях допусков отверстий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H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N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F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R10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квалит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поле допус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диаметр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5) основное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тклонение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4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Цифры в полях допусков валов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h6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8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k7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p9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валитет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поле допус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диаметр;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втор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5) основное отклоне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е ответы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К методам стандартизации не относятся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имплификация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ертификац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унифик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дентификация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) типизац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1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становить иерархическую последовательность шифров (индексов) в обозначении, представленных ниже общетехнических си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ем и комплексов стандартов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: Государственная система стандартизации (ГСС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: Единая система конструкторской документации (ЕСКД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: Единая система технологической документации (ЕСТД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: Система показателей качества продукции (СПКП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2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араметрические ряды в большинстве случаев получают на основе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чисел арифметической прогресси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2) экспериментальных исследовани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чисел геометрическ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огресси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инженерных расчет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3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 выбор посадок деталей изделия с кольцами подшипников качения </w:t>
      </w:r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>не влияет</w:t>
      </w:r>
      <w:proofErr w:type="gramStart"/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-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ю</w:t>
      </w:r>
      <w:r w:rsidRPr="00690EFD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т)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условия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борки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вид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нагружения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колец подшипни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размер и тип подшипник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режим работы изделия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4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 словом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Состав и последовательность действий третьей стороны при проведении сертификации соответствия – это ______ сертификации (схема +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5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Испытательная лаборатория приобретает необходимые полномочия, если она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аттестована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имеет необходимое оборудование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ккредитована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lastRenderedPageBreak/>
        <w:t>Задание 56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Заполнить пропуски словам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Символами </w:t>
      </w:r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IT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eastAsia="ru-RU"/>
        </w:rPr>
        <w:t>D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eastAsia="ru-RU"/>
        </w:rPr>
        <w:t>IT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eastAsia="ru-RU"/>
        </w:rPr>
        <w:t>d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бозначают стандартные ______ отверстия и _____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.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допуски ; вала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)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7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Указать выражение, являющееся условием годности для отверстий.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1)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&lt; 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proofErr w:type="gramEnd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&lt;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≤ 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proofErr w:type="gramEnd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≤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+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)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in</w:t>
      </w:r>
      <w:proofErr w:type="spellEnd"/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 ≥ </w:t>
      </w:r>
      <w:proofErr w:type="gram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proofErr w:type="gramEnd"/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Д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≥</w:t>
      </w:r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 xml:space="preserve"> </w:t>
      </w:r>
      <w:proofErr w:type="spellStart"/>
      <w:r w:rsidRPr="00690EFD">
        <w:rPr>
          <w:rFonts w:ascii="Arial" w:eastAsia="Times New Roman" w:hAnsi="Arial" w:cs="Arial"/>
          <w:b/>
          <w:i/>
          <w:sz w:val="20"/>
          <w:szCs w:val="20"/>
          <w:lang w:val="ru-RU" w:eastAsia="ru-RU"/>
        </w:rPr>
        <w:t>D</w:t>
      </w:r>
      <w:r w:rsidRPr="00690EFD">
        <w:rPr>
          <w:rFonts w:ascii="Arial" w:eastAsia="Times New Roman" w:hAnsi="Arial" w:cs="Arial"/>
          <w:b/>
          <w:i/>
          <w:sz w:val="20"/>
          <w:szCs w:val="20"/>
          <w:vertAlign w:val="subscript"/>
          <w:lang w:val="ru-RU" w:eastAsia="ru-RU"/>
        </w:rPr>
        <w:t>max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8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нализ и оценивание экспертами - метрологами правильности применения требований правил и норм называется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а) повер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б) калибров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аттестацие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г) метрологической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экспертиз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59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сновной проблемой стандартизации является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1) рациональное использование ресурсов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2) противоречие между минимумом различия и максимумом разнообразия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объектов+</w:t>
      </w:r>
      <w:proofErr w:type="spell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3) повышение конкурентоспособности продукции, работ и услуг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4) обеспечение взаимопонимания между разработчиками, изготовителями, продавцами и потребителями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b/>
          <w:sz w:val="20"/>
          <w:szCs w:val="20"/>
          <w:lang w:val="ru-RU" w:eastAsia="ru-RU"/>
        </w:rPr>
        <w:t>Задание 60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Дать правильный ответ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осударственная система обеспечения единства измерений со</w:t>
      </w: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оит …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а) из двух подсистем: </w:t>
      </w:r>
      <w:proofErr w:type="gram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правовой</w:t>
      </w:r>
      <w:proofErr w:type="gramEnd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 организационн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б) трёх подсистем: правовой, организационной и </w:t>
      </w:r>
      <w:proofErr w:type="spellStart"/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технической+</w:t>
      </w:r>
      <w:proofErr w:type="spellEnd"/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в) четырёх подсистем: правовой, законодательной, организационной и технической</w:t>
      </w:r>
    </w:p>
    <w:p w:rsidR="00690EFD" w:rsidRPr="00690EFD" w:rsidRDefault="00690EFD" w:rsidP="00690E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olor w:val="FF0000"/>
          <w:sz w:val="20"/>
          <w:szCs w:val="20"/>
          <w:lang w:val="ru-RU" w:eastAsia="ru-RU"/>
        </w:rPr>
      </w:pPr>
      <w:r w:rsidRPr="00690EFD">
        <w:rPr>
          <w:rFonts w:ascii="Arial" w:eastAsia="Times New Roman" w:hAnsi="Arial" w:cs="Arial"/>
          <w:sz w:val="20"/>
          <w:szCs w:val="20"/>
          <w:lang w:val="ru-RU" w:eastAsia="ru-RU"/>
        </w:rPr>
        <w:t>г) пяти подсистем - правовой, организационной, технической, международной и национальной</w:t>
      </w: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690EFD" w:rsidRPr="00690EFD" w:rsidRDefault="00690EFD" w:rsidP="00690EFD">
      <w:pPr>
        <w:tabs>
          <w:tab w:val="left" w:pos="856"/>
        </w:tabs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690EFD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690EFD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690EFD" w:rsidRPr="000F68A4" w:rsidTr="005261D0">
        <w:trPr>
          <w:trHeight w:hRule="exact" w:val="159"/>
        </w:trPr>
        <w:tc>
          <w:tcPr>
            <w:tcW w:w="2424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690EFD" w:rsidRPr="00690EFD" w:rsidRDefault="00690EFD" w:rsidP="00690EFD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690EFD" w:rsidRPr="00690EFD" w:rsidTr="005261D0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690EFD" w:rsidRPr="00690EFD" w:rsidTr="005261D0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690EFD" w:rsidRPr="00690EFD" w:rsidTr="005261D0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690EFD" w:rsidRPr="00690EFD" w:rsidTr="005261D0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690EFD" w:rsidRPr="00690EFD" w:rsidTr="005261D0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690EFD" w:rsidRPr="000F68A4" w:rsidTr="005261D0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690EFD" w:rsidRPr="000F68A4" w:rsidTr="005261D0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690EFD" w:rsidRPr="00690EFD" w:rsidTr="005261D0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690EFD" w:rsidRPr="00690EFD" w:rsidTr="005261D0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690EFD" w:rsidRPr="00690EFD" w:rsidTr="005261D0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690EFD" w:rsidRPr="00690EFD" w:rsidTr="005261D0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690EFD" w:rsidRPr="000F68A4" w:rsidTr="005261D0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690EFD" w:rsidRPr="000F68A4" w:rsidTr="00690EF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Знание нормативных,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Полное незнание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Имеют место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Имеют место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Полное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оответствие данному критерию ответов на все вопросы.</w:t>
            </w:r>
          </w:p>
        </w:tc>
      </w:tr>
      <w:tr w:rsidR="00690EFD" w:rsidRPr="000F68A4" w:rsidTr="00690EF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ние увязывать теорию с практикой,</w:t>
            </w:r>
            <w:r w:rsidRPr="00690EFD">
              <w:rPr>
                <w:sz w:val="20"/>
                <w:szCs w:val="20"/>
                <w:lang w:val="ru-RU" w:eastAsia="ru-RU"/>
              </w:rPr>
              <w:t xml:space="preserve"> </w:t>
            </w: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690EFD" w:rsidRPr="000F68A4" w:rsidTr="00690EF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690EFD" w:rsidRPr="000F68A4" w:rsidTr="005261D0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690EFD" w:rsidRPr="00690EFD" w:rsidRDefault="00690EFD" w:rsidP="00690EF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690EFD" w:rsidRPr="00690EFD" w:rsidRDefault="00690EFD" w:rsidP="00690EF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690EF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690EFD" w:rsidRPr="00690EFD" w:rsidRDefault="00690EFD" w:rsidP="00690EFD">
      <w:pPr>
        <w:rPr>
          <w:lang w:val="ru-RU" w:eastAsia="ru-RU"/>
        </w:rPr>
      </w:pPr>
    </w:p>
    <w:p w:rsidR="00E65B17" w:rsidRPr="00690EFD" w:rsidRDefault="00E65B17">
      <w:pPr>
        <w:rPr>
          <w:lang w:val="ru-RU"/>
        </w:rPr>
      </w:pPr>
    </w:p>
    <w:sectPr w:rsidR="00E65B17" w:rsidRPr="00690EFD" w:rsidSect="00E65B17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79D52C4"/>
    <w:multiLevelType w:val="hybridMultilevel"/>
    <w:tmpl w:val="C4FECE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8DD47C0"/>
    <w:multiLevelType w:val="hybridMultilevel"/>
    <w:tmpl w:val="8FD8E0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3DC1F03"/>
    <w:multiLevelType w:val="hybridMultilevel"/>
    <w:tmpl w:val="CAF81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F983A80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5BC5C9D"/>
    <w:multiLevelType w:val="hybridMultilevel"/>
    <w:tmpl w:val="9ACC23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99C5C04"/>
    <w:multiLevelType w:val="hybridMultilevel"/>
    <w:tmpl w:val="0270E2BC"/>
    <w:lvl w:ilvl="0" w:tplc="E7C4F8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B1721FF"/>
    <w:multiLevelType w:val="hybridMultilevel"/>
    <w:tmpl w:val="1918FD3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49272E31"/>
    <w:multiLevelType w:val="multilevel"/>
    <w:tmpl w:val="F8848AF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>
    <w:nsid w:val="4F483850"/>
    <w:multiLevelType w:val="hybridMultilevel"/>
    <w:tmpl w:val="8F24E452"/>
    <w:lvl w:ilvl="0" w:tplc="1340B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3C441D5"/>
    <w:multiLevelType w:val="hybridMultilevel"/>
    <w:tmpl w:val="951A759E"/>
    <w:lvl w:ilvl="0" w:tplc="D3864E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5892147D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A55413E"/>
    <w:multiLevelType w:val="hybridMultilevel"/>
    <w:tmpl w:val="6E24FD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A721045"/>
    <w:multiLevelType w:val="hybridMultilevel"/>
    <w:tmpl w:val="CEFC28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AD9048B"/>
    <w:multiLevelType w:val="singleLevel"/>
    <w:tmpl w:val="F196A1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8">
    <w:nsid w:val="5DFA0F4A"/>
    <w:multiLevelType w:val="hybridMultilevel"/>
    <w:tmpl w:val="B30C3F4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70136710"/>
    <w:multiLevelType w:val="hybridMultilevel"/>
    <w:tmpl w:val="87DC76F6"/>
    <w:lvl w:ilvl="0" w:tplc="BC189B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7015265D"/>
    <w:multiLevelType w:val="hybridMultilevel"/>
    <w:tmpl w:val="F5DED0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71D418BA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740F28ED"/>
    <w:multiLevelType w:val="hybridMultilevel"/>
    <w:tmpl w:val="6900BA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7E13A7D"/>
    <w:multiLevelType w:val="hybridMultilevel"/>
    <w:tmpl w:val="D2DCC0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ED28F8"/>
    <w:multiLevelType w:val="hybridMultilevel"/>
    <w:tmpl w:val="CF3E18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0"/>
  </w:num>
  <w:num w:numId="3">
    <w:abstractNumId w:val="13"/>
  </w:num>
  <w:num w:numId="4">
    <w:abstractNumId w:val="19"/>
  </w:num>
  <w:num w:numId="5">
    <w:abstractNumId w:val="20"/>
  </w:num>
  <w:num w:numId="6">
    <w:abstractNumId w:val="4"/>
  </w:num>
  <w:num w:numId="7">
    <w:abstractNumId w:val="21"/>
  </w:num>
  <w:num w:numId="8">
    <w:abstractNumId w:val="1"/>
  </w:num>
  <w:num w:numId="9">
    <w:abstractNumId w:val="24"/>
  </w:num>
  <w:num w:numId="10">
    <w:abstractNumId w:val="12"/>
  </w:num>
  <w:num w:numId="11">
    <w:abstractNumId w:val="11"/>
  </w:num>
  <w:num w:numId="12">
    <w:abstractNumId w:val="5"/>
  </w:num>
  <w:num w:numId="13">
    <w:abstractNumId w:val="8"/>
  </w:num>
  <w:num w:numId="14">
    <w:abstractNumId w:val="23"/>
  </w:num>
  <w:num w:numId="15">
    <w:abstractNumId w:val="16"/>
  </w:num>
  <w:num w:numId="16">
    <w:abstractNumId w:val="6"/>
  </w:num>
  <w:num w:numId="17">
    <w:abstractNumId w:val="27"/>
  </w:num>
  <w:num w:numId="18">
    <w:abstractNumId w:val="26"/>
  </w:num>
  <w:num w:numId="19">
    <w:abstractNumId w:val="18"/>
  </w:num>
  <w:num w:numId="20">
    <w:abstractNumId w:val="15"/>
  </w:num>
  <w:num w:numId="21">
    <w:abstractNumId w:val="17"/>
    <w:lvlOverride w:ilvl="0">
      <w:startOverride w:val="1"/>
    </w:lvlOverride>
  </w:num>
  <w:num w:numId="22">
    <w:abstractNumId w:val="3"/>
  </w:num>
  <w:num w:numId="23">
    <w:abstractNumId w:val="2"/>
  </w:num>
  <w:num w:numId="24">
    <w:abstractNumId w:val="10"/>
  </w:num>
  <w:num w:numId="25">
    <w:abstractNumId w:val="25"/>
  </w:num>
  <w:num w:numId="26">
    <w:abstractNumId w:val="9"/>
  </w:num>
  <w:num w:numId="27">
    <w:abstractNumId w:val="22"/>
  </w:num>
  <w:num w:numId="2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A396B"/>
    <w:rsid w:val="000F68A4"/>
    <w:rsid w:val="001F0BC7"/>
    <w:rsid w:val="00690EFD"/>
    <w:rsid w:val="00D31453"/>
    <w:rsid w:val="00E209E2"/>
    <w:rsid w:val="00E65B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5B17"/>
  </w:style>
  <w:style w:type="paragraph" w:styleId="1">
    <w:name w:val="heading 1"/>
    <w:basedOn w:val="a"/>
    <w:next w:val="a"/>
    <w:link w:val="10"/>
    <w:qFormat/>
    <w:rsid w:val="00690EF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90E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90EF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690EFD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690EFD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690EFD"/>
    <w:rPr>
      <w:color w:val="0000FF" w:themeColor="hyperlink"/>
      <w:u w:val="single"/>
    </w:rPr>
  </w:style>
  <w:style w:type="table" w:styleId="a7">
    <w:name w:val="Table Grid"/>
    <w:basedOn w:val="a1"/>
    <w:rsid w:val="00690EF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690EFD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690EFD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690EFD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690EFD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690EFD"/>
  </w:style>
  <w:style w:type="paragraph" w:customStyle="1" w:styleId="21">
    <w:name w:val="Основной текст (2)1"/>
    <w:basedOn w:val="a"/>
    <w:link w:val="2"/>
    <w:rsid w:val="00690EFD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690E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690EFD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690EFD"/>
    <w:rPr>
      <w:lang w:val="ru-RU" w:eastAsia="ru-RU"/>
    </w:rPr>
  </w:style>
  <w:style w:type="numbering" w:customStyle="1" w:styleId="11">
    <w:name w:val="Нет списка1"/>
    <w:next w:val="a2"/>
    <w:uiPriority w:val="99"/>
    <w:semiHidden/>
    <w:unhideWhenUsed/>
    <w:rsid w:val="00690EFD"/>
  </w:style>
  <w:style w:type="paragraph" w:styleId="ad">
    <w:name w:val="footer"/>
    <w:basedOn w:val="a"/>
    <w:link w:val="ae"/>
    <w:uiPriority w:val="99"/>
    <w:semiHidden/>
    <w:unhideWhenUsed/>
    <w:rsid w:val="00690EFD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690EFD"/>
    <w:rPr>
      <w:lang w:val="ru-RU" w:eastAsia="ru-RU"/>
    </w:rPr>
  </w:style>
  <w:style w:type="paragraph" w:styleId="af">
    <w:name w:val="Title"/>
    <w:basedOn w:val="a"/>
    <w:next w:val="a"/>
    <w:link w:val="af0"/>
    <w:uiPriority w:val="10"/>
    <w:qFormat/>
    <w:rsid w:val="00690EF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character" w:customStyle="1" w:styleId="af0">
    <w:name w:val="Название Знак"/>
    <w:basedOn w:val="a0"/>
    <w:link w:val="af"/>
    <w:uiPriority w:val="10"/>
    <w:rsid w:val="00690EF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w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w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9</Pages>
  <Words>10595</Words>
  <Characters>60395</Characters>
  <Application>Microsoft Office Word</Application>
  <DocSecurity>0</DocSecurity>
  <Lines>503</Lines>
  <Paragraphs>141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70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Метрология_ стандартизация и сертификация_Грузовые вагоны</dc:title>
  <dc:creator>FastReport.NET</dc:creator>
  <cp:lastModifiedBy>User</cp:lastModifiedBy>
  <cp:revision>3</cp:revision>
  <dcterms:created xsi:type="dcterms:W3CDTF">2022-12-13T00:04:00Z</dcterms:created>
  <dcterms:modified xsi:type="dcterms:W3CDTF">2022-12-14T02:26:00Z</dcterms:modified>
</cp:coreProperties>
</file>